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69BBA46" w14:textId="3CD76CE0" w:rsidR="00AB0E41" w:rsidRPr="00AB0E41" w:rsidRDefault="006A2653" w:rsidP="00AB0E41">
      <w:pPr>
        <w:spacing w:after="0"/>
        <w:jc w:val="center"/>
        <w:rPr>
          <w:sz w:val="16"/>
          <w:szCs w:val="16"/>
        </w:rPr>
      </w:pPr>
      <w:r w:rsidRPr="00AB0E41">
        <w:rPr>
          <w:sz w:val="16"/>
          <w:szCs w:val="16"/>
        </w:rPr>
        <w:t>Kisi-Kisi</w:t>
      </w:r>
      <w:r w:rsidR="00AB0E41" w:rsidRPr="00AB0E41">
        <w:rPr>
          <w:sz w:val="16"/>
          <w:szCs w:val="16"/>
        </w:rPr>
        <w:t xml:space="preserve"> UTS  (Oleh Ndik)</w:t>
      </w:r>
    </w:p>
    <w:p w14:paraId="047DA232" w14:textId="07947D68" w:rsidR="006A2653" w:rsidRPr="00AB0E41" w:rsidRDefault="006A2653" w:rsidP="00AB0E41">
      <w:pPr>
        <w:spacing w:after="0"/>
        <w:rPr>
          <w:sz w:val="16"/>
          <w:szCs w:val="16"/>
        </w:rPr>
      </w:pPr>
      <w:r w:rsidRPr="00AB0E41">
        <w:rPr>
          <w:sz w:val="16"/>
          <w:szCs w:val="16"/>
        </w:rPr>
        <w:t>Materi: 4, 5 ,6</w:t>
      </w:r>
    </w:p>
    <w:p w14:paraId="2BE000D8" w14:textId="79905B41" w:rsidR="005619C2" w:rsidRPr="00AB0E41" w:rsidRDefault="00AB0E41" w:rsidP="00AB0E41">
      <w:pPr>
        <w:spacing w:after="0"/>
        <w:jc w:val="center"/>
        <w:rPr>
          <w:b/>
          <w:bCs/>
          <w:sz w:val="16"/>
          <w:szCs w:val="16"/>
        </w:rPr>
      </w:pPr>
      <w:r w:rsidRPr="00AB0E41">
        <w:rPr>
          <w:b/>
          <w:bCs/>
          <w:sz w:val="16"/>
          <w:szCs w:val="16"/>
        </w:rPr>
        <w:t>HEURISTIC SEARCH</w:t>
      </w:r>
    </w:p>
    <w:p w14:paraId="626893CA" w14:textId="4C7F6B61" w:rsidR="00D26F1A" w:rsidRPr="00AB0E41" w:rsidRDefault="00AB0E41" w:rsidP="002842B6">
      <w:pPr>
        <w:pStyle w:val="ListParagraph"/>
        <w:numPr>
          <w:ilvl w:val="0"/>
          <w:numId w:val="4"/>
        </w:numPr>
        <w:spacing w:after="0"/>
        <w:jc w:val="both"/>
        <w:rPr>
          <w:sz w:val="16"/>
          <w:szCs w:val="16"/>
        </w:rPr>
      </w:pPr>
      <w:r w:rsidRPr="00AB0E41">
        <w:rPr>
          <w:sz w:val="16"/>
          <w:szCs w:val="16"/>
        </w:rPr>
        <w:t xml:space="preserve">Alasan pemakaian: </w:t>
      </w:r>
      <w:r w:rsidR="00D26F1A" w:rsidRPr="00AB0E41">
        <w:rPr>
          <w:sz w:val="16"/>
          <w:szCs w:val="16"/>
        </w:rPr>
        <w:t>Pencarian buta tidak selalu dapat diterapkan dengan baik</w:t>
      </w:r>
    </w:p>
    <w:p w14:paraId="46E05230" w14:textId="3F6CD4E5" w:rsidR="005619C2" w:rsidRPr="00AB0E41" w:rsidRDefault="005619C2" w:rsidP="002842B6">
      <w:pPr>
        <w:pStyle w:val="ListParagraph"/>
        <w:numPr>
          <w:ilvl w:val="0"/>
          <w:numId w:val="4"/>
        </w:numPr>
        <w:spacing w:after="0"/>
        <w:jc w:val="both"/>
        <w:rPr>
          <w:sz w:val="16"/>
          <w:szCs w:val="16"/>
        </w:rPr>
      </w:pPr>
      <w:r w:rsidRPr="00AB0E41">
        <w:rPr>
          <w:sz w:val="16"/>
          <w:szCs w:val="16"/>
        </w:rPr>
        <w:t>Waktu akses lebih cepat</w:t>
      </w:r>
    </w:p>
    <w:p w14:paraId="4B2D473A" w14:textId="2F7E523B" w:rsidR="005619C2" w:rsidRPr="00AB0E41" w:rsidRDefault="005619C2" w:rsidP="002842B6">
      <w:pPr>
        <w:pStyle w:val="ListParagraph"/>
        <w:numPr>
          <w:ilvl w:val="0"/>
          <w:numId w:val="4"/>
        </w:numPr>
        <w:spacing w:after="0"/>
        <w:jc w:val="both"/>
        <w:rPr>
          <w:sz w:val="16"/>
          <w:szCs w:val="16"/>
        </w:rPr>
      </w:pPr>
      <w:r w:rsidRPr="00AB0E41">
        <w:rPr>
          <w:sz w:val="16"/>
          <w:szCs w:val="16"/>
        </w:rPr>
        <w:t>Tidak memerlukan space yang besar</w:t>
      </w:r>
    </w:p>
    <w:p w14:paraId="3E02AC9D" w14:textId="62C5BE57" w:rsidR="00D26F1A" w:rsidRPr="00AB0E41" w:rsidRDefault="00D26F1A" w:rsidP="002842B6">
      <w:pPr>
        <w:pStyle w:val="ListParagraph"/>
        <w:numPr>
          <w:ilvl w:val="0"/>
          <w:numId w:val="4"/>
        </w:numPr>
        <w:spacing w:after="0"/>
        <w:jc w:val="both"/>
        <w:rPr>
          <w:sz w:val="16"/>
          <w:szCs w:val="16"/>
        </w:rPr>
      </w:pPr>
      <w:r w:rsidRPr="00AB0E41">
        <w:rPr>
          <w:sz w:val="16"/>
          <w:szCs w:val="16"/>
        </w:rPr>
        <w:t>Bisa menyelesaikan permasalahan yang lebi</w:t>
      </w:r>
      <w:r w:rsidR="005619C2" w:rsidRPr="00AB0E41">
        <w:rPr>
          <w:sz w:val="16"/>
          <w:szCs w:val="16"/>
        </w:rPr>
        <w:t>h b</w:t>
      </w:r>
      <w:r w:rsidRPr="00AB0E41">
        <w:rPr>
          <w:sz w:val="16"/>
          <w:szCs w:val="16"/>
        </w:rPr>
        <w:t>esar</w:t>
      </w:r>
    </w:p>
    <w:p w14:paraId="36E56F42" w14:textId="07A91F71" w:rsidR="005619C2" w:rsidRPr="00AB0E41" w:rsidRDefault="005619C2" w:rsidP="002842B6">
      <w:pPr>
        <w:pStyle w:val="ListParagraph"/>
        <w:numPr>
          <w:ilvl w:val="0"/>
          <w:numId w:val="4"/>
        </w:numPr>
        <w:spacing w:after="0"/>
        <w:jc w:val="both"/>
        <w:rPr>
          <w:sz w:val="16"/>
          <w:szCs w:val="16"/>
        </w:rPr>
      </w:pPr>
      <w:r w:rsidRPr="00AB0E41">
        <w:rPr>
          <w:sz w:val="16"/>
          <w:szCs w:val="16"/>
        </w:rPr>
        <w:t>Menggunakan fungsi heuristic yang menghitung biaya perkiraan (estimasi dari suatu simpul tertentu menuju ke simpul tujuan)</w:t>
      </w:r>
    </w:p>
    <w:p w14:paraId="757D923B" w14:textId="167F5593" w:rsidR="005619C2" w:rsidRPr="00AB0E41" w:rsidRDefault="005619C2" w:rsidP="002842B6">
      <w:pPr>
        <w:pStyle w:val="ListParagraph"/>
        <w:numPr>
          <w:ilvl w:val="0"/>
          <w:numId w:val="4"/>
        </w:numPr>
        <w:spacing w:after="0"/>
        <w:jc w:val="both"/>
        <w:rPr>
          <w:sz w:val="16"/>
          <w:szCs w:val="16"/>
        </w:rPr>
      </w:pPr>
      <w:r w:rsidRPr="00AB0E41">
        <w:rPr>
          <w:sz w:val="16"/>
          <w:szCs w:val="16"/>
        </w:rPr>
        <w:t>Aplikasi: Google, deep blue chees machine</w:t>
      </w:r>
    </w:p>
    <w:p w14:paraId="38E11989" w14:textId="5BAFDC98" w:rsidR="007E09EF" w:rsidRPr="00AB0E41" w:rsidRDefault="007E09EF" w:rsidP="0053041A">
      <w:pPr>
        <w:spacing w:after="0"/>
        <w:rPr>
          <w:sz w:val="16"/>
          <w:szCs w:val="16"/>
        </w:rPr>
      </w:pPr>
      <w:r w:rsidRPr="00AB0E41">
        <w:rPr>
          <w:sz w:val="16"/>
          <w:szCs w:val="16"/>
        </w:rPr>
        <w:t>Contoh (pada masalah 8 puzzle)</w:t>
      </w:r>
    </w:p>
    <w:p w14:paraId="375AD907" w14:textId="6BDF00CF" w:rsidR="007E09EF" w:rsidRPr="00AB0E41" w:rsidRDefault="007E09EF" w:rsidP="0053041A">
      <w:pPr>
        <w:spacing w:after="0"/>
        <w:rPr>
          <w:sz w:val="16"/>
          <w:szCs w:val="16"/>
        </w:rPr>
      </w:pPr>
    </w:p>
    <w:p w14:paraId="752A4F4F" w14:textId="0F94739A" w:rsidR="00A0074B" w:rsidRPr="00AB0E41" w:rsidRDefault="00A0074B" w:rsidP="002842B6">
      <w:pPr>
        <w:spacing w:after="0"/>
        <w:jc w:val="center"/>
        <w:rPr>
          <w:sz w:val="16"/>
          <w:szCs w:val="16"/>
        </w:rPr>
      </w:pPr>
      <w:r w:rsidRPr="00AB0E41">
        <w:rPr>
          <w:sz w:val="16"/>
          <w:szCs w:val="16"/>
        </w:rPr>
        <w:drawing>
          <wp:inline distT="0" distB="0" distL="0" distR="0" wp14:anchorId="4D23A6D9" wp14:editId="61253E2B">
            <wp:extent cx="2260713" cy="1544128"/>
            <wp:effectExtent l="0" t="0" r="635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8" cstate="print"/>
                    <a:srcRect/>
                    <a:stretch>
                      <a:fillRect/>
                    </a:stretch>
                  </pic:blipFill>
                  <pic:spPr bwMode="auto">
                    <a:xfrm>
                      <a:off x="0" y="0"/>
                      <a:ext cx="2272744" cy="1552345"/>
                    </a:xfrm>
                    <a:prstGeom prst="rect">
                      <a:avLst/>
                    </a:prstGeom>
                    <a:noFill/>
                    <a:ln w="9525">
                      <a:noFill/>
                      <a:miter lim="800000"/>
                      <a:headEnd/>
                      <a:tailEnd/>
                    </a:ln>
                  </pic:spPr>
                </pic:pic>
              </a:graphicData>
            </a:graphic>
          </wp:inline>
        </w:drawing>
      </w:r>
    </w:p>
    <w:p w14:paraId="68D7C976" w14:textId="489F2F37" w:rsidR="00A0074B" w:rsidRPr="00AB0E41" w:rsidRDefault="00A0074B" w:rsidP="0053041A">
      <w:pPr>
        <w:pStyle w:val="ListParagraph"/>
        <w:numPr>
          <w:ilvl w:val="0"/>
          <w:numId w:val="6"/>
        </w:numPr>
        <w:spacing w:after="0"/>
        <w:rPr>
          <w:sz w:val="16"/>
          <w:szCs w:val="16"/>
        </w:rPr>
      </w:pPr>
      <w:r w:rsidRPr="00AB0E41">
        <w:rPr>
          <w:sz w:val="16"/>
          <w:szCs w:val="16"/>
        </w:rPr>
        <w:t>Langkah Awal hanya 3 operator yang bisa digunakan (Ubin kosong digeser ke kiri, ke kanan dan ke atas)</w:t>
      </w:r>
    </w:p>
    <w:p w14:paraId="3958B139" w14:textId="77777777" w:rsidR="00A0074B" w:rsidRPr="00AB0E41" w:rsidRDefault="00A0074B" w:rsidP="0053041A">
      <w:pPr>
        <w:pStyle w:val="ListParagraph"/>
        <w:numPr>
          <w:ilvl w:val="0"/>
          <w:numId w:val="5"/>
        </w:numPr>
        <w:spacing w:after="0"/>
        <w:rPr>
          <w:sz w:val="16"/>
          <w:szCs w:val="16"/>
        </w:rPr>
      </w:pPr>
      <w:r w:rsidRPr="00AB0E41">
        <w:rPr>
          <w:sz w:val="16"/>
          <w:szCs w:val="16"/>
        </w:rPr>
        <w:t>Jika menggunakan pencarian buta, tidak perlu mengetahui operasi apa yang akan dikerjakan (sembarang)</w:t>
      </w:r>
    </w:p>
    <w:p w14:paraId="590A4A40" w14:textId="44C561AB" w:rsidR="007E09EF" w:rsidRPr="00AB0E41" w:rsidRDefault="00A0074B" w:rsidP="0053041A">
      <w:pPr>
        <w:pStyle w:val="ListParagraph"/>
        <w:numPr>
          <w:ilvl w:val="0"/>
          <w:numId w:val="5"/>
        </w:numPr>
        <w:spacing w:after="0"/>
        <w:rPr>
          <w:sz w:val="16"/>
          <w:szCs w:val="16"/>
        </w:rPr>
      </w:pPr>
      <w:r w:rsidRPr="00AB0E41">
        <w:rPr>
          <w:sz w:val="16"/>
          <w:szCs w:val="16"/>
        </w:rPr>
        <w:t>Pada pencarian heuristik perlu diberikan informasi khusus dalam domain tersebut:</w:t>
      </w:r>
    </w:p>
    <w:p w14:paraId="7D9D080D" w14:textId="10E955C5" w:rsidR="00A0074B" w:rsidRPr="00AB0E41" w:rsidRDefault="00A0074B" w:rsidP="0053041A">
      <w:pPr>
        <w:spacing w:after="0"/>
        <w:rPr>
          <w:sz w:val="16"/>
          <w:szCs w:val="16"/>
        </w:rPr>
      </w:pPr>
      <w:r w:rsidRPr="00AB0E41">
        <w:rPr>
          <w:sz w:val="16"/>
          <w:szCs w:val="16"/>
        </w:rPr>
        <w:t>Untuk jumlah ubin yang menempati posisi yang benar  jumlah yang lebih tinggi adalah yang lebih diharapkan (lebih baik)</w:t>
      </w:r>
    </w:p>
    <w:p w14:paraId="78AB2139" w14:textId="22B21C25" w:rsidR="00A0074B" w:rsidRPr="00AB0E41" w:rsidRDefault="00A0074B" w:rsidP="0053041A">
      <w:pPr>
        <w:spacing w:after="0"/>
        <w:rPr>
          <w:sz w:val="16"/>
          <w:szCs w:val="16"/>
        </w:rPr>
      </w:pPr>
      <w:r w:rsidRPr="00AB0E41">
        <w:rPr>
          <w:sz w:val="16"/>
          <w:szCs w:val="16"/>
        </w:rPr>
        <w:t xml:space="preserve">Untuk jumlah ubin yang menempati posisi yang salah  jumlah yang lebih kecil adalah yang diharapkan (lebih baik).  </w:t>
      </w:r>
    </w:p>
    <w:p w14:paraId="2408FEB3" w14:textId="14697740" w:rsidR="00D26F1A" w:rsidRPr="00AB0E41" w:rsidRDefault="00A0074B" w:rsidP="00AB0E41">
      <w:pPr>
        <w:spacing w:after="0"/>
        <w:rPr>
          <w:sz w:val="16"/>
          <w:szCs w:val="16"/>
        </w:rPr>
      </w:pPr>
      <w:r w:rsidRPr="00AB0E41">
        <w:rPr>
          <w:sz w:val="16"/>
          <w:szCs w:val="16"/>
        </w:rPr>
        <w:t xml:space="preserve">Menghitung total gerakan yang diperlukan untuk mencapai tujuan  jumlah yang lebih kecil adalah yang diharapkan (lebih baik).  </w:t>
      </w:r>
    </w:p>
    <w:p w14:paraId="1F8C6D01" w14:textId="3085B47A" w:rsidR="00A0074B" w:rsidRPr="00AB0E41" w:rsidRDefault="00A0074B" w:rsidP="0053041A">
      <w:pPr>
        <w:spacing w:after="0"/>
        <w:rPr>
          <w:b/>
          <w:bCs/>
          <w:sz w:val="16"/>
          <w:szCs w:val="16"/>
        </w:rPr>
      </w:pPr>
      <w:r w:rsidRPr="00AB0E41">
        <w:rPr>
          <w:b/>
          <w:bCs/>
          <w:sz w:val="16"/>
          <w:szCs w:val="16"/>
        </w:rPr>
        <w:t xml:space="preserve">Jenis </w:t>
      </w:r>
      <w:r w:rsidR="00AB0E41" w:rsidRPr="00AB0E41">
        <w:rPr>
          <w:b/>
          <w:bCs/>
          <w:sz w:val="16"/>
          <w:szCs w:val="16"/>
        </w:rPr>
        <w:t>P</w:t>
      </w:r>
      <w:r w:rsidRPr="00AB0E41">
        <w:rPr>
          <w:b/>
          <w:bCs/>
          <w:sz w:val="16"/>
          <w:szCs w:val="16"/>
        </w:rPr>
        <w:t>encarian Heuristik</w:t>
      </w:r>
    </w:p>
    <w:p w14:paraId="359AB506" w14:textId="2503BE03" w:rsidR="00A0074B" w:rsidRPr="00AB0E41" w:rsidRDefault="00A0074B" w:rsidP="0053041A">
      <w:pPr>
        <w:pStyle w:val="ListParagraph"/>
        <w:numPr>
          <w:ilvl w:val="0"/>
          <w:numId w:val="7"/>
        </w:numPr>
        <w:spacing w:after="0"/>
        <w:rPr>
          <w:sz w:val="16"/>
          <w:szCs w:val="16"/>
        </w:rPr>
      </w:pPr>
      <w:r w:rsidRPr="00AB0E41">
        <w:rPr>
          <w:sz w:val="16"/>
          <w:szCs w:val="16"/>
        </w:rPr>
        <w:t>General and Test</w:t>
      </w:r>
    </w:p>
    <w:p w14:paraId="7B52BF59" w14:textId="3655149B" w:rsidR="00A0074B" w:rsidRPr="00AB0E41" w:rsidRDefault="00A0074B" w:rsidP="0053041A">
      <w:pPr>
        <w:pStyle w:val="ListParagraph"/>
        <w:numPr>
          <w:ilvl w:val="0"/>
          <w:numId w:val="7"/>
        </w:numPr>
        <w:spacing w:after="0"/>
        <w:rPr>
          <w:sz w:val="16"/>
          <w:szCs w:val="16"/>
        </w:rPr>
      </w:pPr>
      <w:r w:rsidRPr="00AB0E41">
        <w:rPr>
          <w:sz w:val="16"/>
          <w:szCs w:val="16"/>
        </w:rPr>
        <w:t>Hill Climbing</w:t>
      </w:r>
    </w:p>
    <w:p w14:paraId="35F8C403" w14:textId="3B6169EE" w:rsidR="00A0074B" w:rsidRPr="00AB0E41" w:rsidRDefault="00A0074B" w:rsidP="0053041A">
      <w:pPr>
        <w:pStyle w:val="ListParagraph"/>
        <w:numPr>
          <w:ilvl w:val="0"/>
          <w:numId w:val="7"/>
        </w:numPr>
        <w:spacing w:after="0"/>
        <w:rPr>
          <w:sz w:val="16"/>
          <w:szCs w:val="16"/>
        </w:rPr>
      </w:pPr>
      <w:r w:rsidRPr="00AB0E41">
        <w:rPr>
          <w:sz w:val="16"/>
          <w:szCs w:val="16"/>
        </w:rPr>
        <w:t>Best First Search</w:t>
      </w:r>
    </w:p>
    <w:p w14:paraId="405FE83F" w14:textId="60DB6693" w:rsidR="00A0074B" w:rsidRPr="00AB0E41" w:rsidRDefault="00AB0E41" w:rsidP="00AB0E41">
      <w:pPr>
        <w:spacing w:after="0"/>
        <w:jc w:val="center"/>
        <w:rPr>
          <w:b/>
          <w:bCs/>
          <w:sz w:val="16"/>
          <w:szCs w:val="16"/>
        </w:rPr>
      </w:pPr>
      <w:r w:rsidRPr="00AB0E41">
        <w:rPr>
          <w:b/>
          <w:bCs/>
          <w:sz w:val="16"/>
          <w:szCs w:val="16"/>
        </w:rPr>
        <w:t>GENERATE AND TEST</w:t>
      </w:r>
    </w:p>
    <w:p w14:paraId="623CDB7F" w14:textId="391A617A" w:rsidR="00986CAC" w:rsidRPr="00AB0E41" w:rsidRDefault="00986CAC" w:rsidP="00AB0E41">
      <w:pPr>
        <w:pStyle w:val="ListParagraph"/>
        <w:numPr>
          <w:ilvl w:val="0"/>
          <w:numId w:val="21"/>
        </w:numPr>
        <w:spacing w:after="0"/>
        <w:jc w:val="both"/>
        <w:rPr>
          <w:sz w:val="16"/>
          <w:szCs w:val="16"/>
        </w:rPr>
      </w:pPr>
      <w:r w:rsidRPr="00AB0E41">
        <w:rPr>
          <w:sz w:val="16"/>
          <w:szCs w:val="16"/>
        </w:rPr>
        <w:t>Teknik yang paling mudah dibandingkan Teknik search yang lain</w:t>
      </w:r>
    </w:p>
    <w:p w14:paraId="42B8D9F4" w14:textId="1CF45AA6" w:rsidR="00986CAC" w:rsidRPr="00AB0E41" w:rsidRDefault="00986CAC" w:rsidP="00AB0E41">
      <w:pPr>
        <w:pStyle w:val="ListParagraph"/>
        <w:numPr>
          <w:ilvl w:val="0"/>
          <w:numId w:val="21"/>
        </w:numPr>
        <w:spacing w:after="0"/>
        <w:jc w:val="both"/>
        <w:rPr>
          <w:sz w:val="16"/>
          <w:szCs w:val="16"/>
        </w:rPr>
      </w:pPr>
      <w:r w:rsidRPr="00AB0E41">
        <w:rPr>
          <w:sz w:val="16"/>
          <w:szCs w:val="16"/>
        </w:rPr>
        <w:t xml:space="preserve">Relative lebih lama dalam </w:t>
      </w:r>
      <w:r w:rsidR="00AB0E41" w:rsidRPr="00AB0E41">
        <w:rPr>
          <w:sz w:val="16"/>
          <w:szCs w:val="16"/>
        </w:rPr>
        <w:t>men</w:t>
      </w:r>
      <w:r w:rsidRPr="00AB0E41">
        <w:rPr>
          <w:sz w:val="16"/>
          <w:szCs w:val="16"/>
        </w:rPr>
        <w:t>dapatkan Solusi</w:t>
      </w:r>
    </w:p>
    <w:p w14:paraId="53DBBC3C" w14:textId="77777777" w:rsidR="00AB0E41" w:rsidRPr="00AB0E41" w:rsidRDefault="00986CAC" w:rsidP="00AB0E41">
      <w:pPr>
        <w:pStyle w:val="ListParagraph"/>
        <w:numPr>
          <w:ilvl w:val="0"/>
          <w:numId w:val="21"/>
        </w:numPr>
        <w:spacing w:after="0"/>
        <w:jc w:val="both"/>
        <w:rPr>
          <w:sz w:val="16"/>
          <w:szCs w:val="16"/>
        </w:rPr>
      </w:pPr>
      <w:r w:rsidRPr="00AB0E41">
        <w:rPr>
          <w:sz w:val="16"/>
          <w:szCs w:val="16"/>
        </w:rPr>
        <w:t>Pencarian yang mengkombinasikan metode Depth-First Search dengan Backtracking (pelacakan balik/mundur )bergerak ke belakang menuju pada suatu keadaan awal</w:t>
      </w:r>
      <w:r w:rsidR="00AB0E41" w:rsidRPr="00AB0E41">
        <w:rPr>
          <w:sz w:val="16"/>
          <w:szCs w:val="16"/>
        </w:rPr>
        <w:t xml:space="preserve"> </w:t>
      </w:r>
    </w:p>
    <w:p w14:paraId="54A812C6" w14:textId="65464541" w:rsidR="00BC34F8" w:rsidRPr="00AB0E41" w:rsidRDefault="00BC34F8" w:rsidP="00AB0E41">
      <w:pPr>
        <w:pStyle w:val="ListParagraph"/>
        <w:numPr>
          <w:ilvl w:val="0"/>
          <w:numId w:val="21"/>
        </w:numPr>
        <w:spacing w:after="0"/>
        <w:jc w:val="both"/>
        <w:rPr>
          <w:sz w:val="16"/>
          <w:szCs w:val="16"/>
        </w:rPr>
      </w:pPr>
      <w:r w:rsidRPr="00AB0E41">
        <w:rPr>
          <w:sz w:val="16"/>
          <w:szCs w:val="16"/>
        </w:rPr>
        <w:t>prosedur Generate-and-Test, fungsi test hanya ditanggapi dengan Ya atau Tidak</w:t>
      </w:r>
    </w:p>
    <w:p w14:paraId="205A4F0E" w14:textId="4D2D9108" w:rsidR="00986CAC" w:rsidRPr="00AB0E41" w:rsidRDefault="00986CAC" w:rsidP="0053041A">
      <w:pPr>
        <w:spacing w:after="0"/>
        <w:rPr>
          <w:b/>
          <w:bCs/>
          <w:sz w:val="16"/>
          <w:szCs w:val="16"/>
        </w:rPr>
      </w:pPr>
      <w:r w:rsidRPr="00AB0E41">
        <w:rPr>
          <w:b/>
          <w:bCs/>
          <w:sz w:val="16"/>
          <w:szCs w:val="16"/>
        </w:rPr>
        <w:t>Algoritma Generate and Test</w:t>
      </w:r>
    </w:p>
    <w:p w14:paraId="6ACF3E9A" w14:textId="77777777" w:rsidR="00986CAC" w:rsidRPr="00AB0E41" w:rsidRDefault="00986CAC" w:rsidP="0053041A">
      <w:pPr>
        <w:spacing w:after="0"/>
        <w:rPr>
          <w:sz w:val="16"/>
          <w:szCs w:val="16"/>
        </w:rPr>
      </w:pPr>
      <w:r w:rsidRPr="00AB0E41">
        <w:rPr>
          <w:sz w:val="16"/>
          <w:szCs w:val="16"/>
        </w:rPr>
        <w:t>1. Bentuk solusi yang mungkin.</w:t>
      </w:r>
    </w:p>
    <w:p w14:paraId="2BA18BC3" w14:textId="77777777" w:rsidR="00986CAC" w:rsidRPr="00AB0E41" w:rsidRDefault="00986CAC" w:rsidP="00AB0E41">
      <w:pPr>
        <w:spacing w:after="0"/>
        <w:jc w:val="both"/>
        <w:rPr>
          <w:sz w:val="16"/>
          <w:szCs w:val="16"/>
        </w:rPr>
      </w:pPr>
      <w:r w:rsidRPr="00AB0E41">
        <w:rPr>
          <w:sz w:val="16"/>
          <w:szCs w:val="16"/>
        </w:rPr>
        <w:t>Untuk beberapa masalah, ini berarti membentuk poin terpisah dari area permasalahan. Pada masalah lain, ini berarti membentuk jalur dari stata awal.</w:t>
      </w:r>
    </w:p>
    <w:p w14:paraId="5BAEB0B6" w14:textId="77777777" w:rsidR="00986CAC" w:rsidRPr="00AB0E41" w:rsidRDefault="00986CAC" w:rsidP="00AB0E41">
      <w:pPr>
        <w:spacing w:after="0"/>
        <w:jc w:val="both"/>
        <w:rPr>
          <w:sz w:val="16"/>
          <w:szCs w:val="16"/>
        </w:rPr>
      </w:pPr>
      <w:r w:rsidRPr="00AB0E41">
        <w:rPr>
          <w:sz w:val="16"/>
          <w:szCs w:val="16"/>
        </w:rPr>
        <w:t>2. Lakukan test untuk melihat apakah poin yang ditemui adalah solusi dengan membandingkan poin yang dipilih atau poin terakhir dari jalur yang dipilih dengan kumpulan stata tujuan</w:t>
      </w:r>
    </w:p>
    <w:p w14:paraId="6F7B8E61" w14:textId="77777777" w:rsidR="00986CAC" w:rsidRPr="00AB0E41" w:rsidRDefault="00986CAC" w:rsidP="00AB0E41">
      <w:pPr>
        <w:spacing w:after="0"/>
        <w:jc w:val="both"/>
        <w:rPr>
          <w:sz w:val="16"/>
          <w:szCs w:val="16"/>
        </w:rPr>
      </w:pPr>
      <w:r w:rsidRPr="00AB0E41">
        <w:rPr>
          <w:sz w:val="16"/>
          <w:szCs w:val="16"/>
        </w:rPr>
        <w:t>3. Jika solusi sudah ditemukan, quit. Jika belum kembali ke langkah 1.</w:t>
      </w:r>
    </w:p>
    <w:p w14:paraId="45F9F4B7" w14:textId="72121792" w:rsidR="00986CAC" w:rsidRPr="00AB0E41" w:rsidRDefault="00986CAC" w:rsidP="00AB0E41">
      <w:pPr>
        <w:spacing w:after="0"/>
        <w:jc w:val="both"/>
        <w:rPr>
          <w:sz w:val="16"/>
          <w:szCs w:val="16"/>
        </w:rPr>
      </w:pPr>
      <w:r w:rsidRPr="00AB0E41">
        <w:rPr>
          <w:sz w:val="16"/>
          <w:szCs w:val="16"/>
        </w:rPr>
        <w:t>3. Selesai, jika solusi ditemukan</w:t>
      </w:r>
    </w:p>
    <w:p w14:paraId="76E305C3" w14:textId="607A6FA1" w:rsidR="00825BCD" w:rsidRPr="00AB0E41" w:rsidRDefault="00825BCD" w:rsidP="00AB0E41">
      <w:pPr>
        <w:spacing w:after="0"/>
        <w:jc w:val="both"/>
        <w:rPr>
          <w:sz w:val="16"/>
          <w:szCs w:val="16"/>
        </w:rPr>
      </w:pPr>
      <w:r w:rsidRPr="00AB0E41">
        <w:rPr>
          <w:sz w:val="16"/>
          <w:szCs w:val="16"/>
        </w:rPr>
        <w:t>Kebaikan dan keburukan Generate and Test Jika penurunan solusi yang mungkin dilakukan secara sistematis, maka procedure diatas akan dapat menemukan solusi suatu saat, jika memang ada. Tapi sayangnya jika ruang permasalahan sangat luas maka saat ditemukannya solusi akan menjadi sangat lama.</w:t>
      </w:r>
    </w:p>
    <w:p w14:paraId="4AF32B50" w14:textId="6C1F8582" w:rsidR="00825BCD" w:rsidRPr="00AB0E41" w:rsidRDefault="00825BCD" w:rsidP="00AB0E41">
      <w:pPr>
        <w:spacing w:after="0"/>
        <w:jc w:val="both"/>
        <w:rPr>
          <w:sz w:val="16"/>
          <w:szCs w:val="16"/>
        </w:rPr>
      </w:pPr>
      <w:r w:rsidRPr="00AB0E41">
        <w:rPr>
          <w:sz w:val="16"/>
          <w:szCs w:val="16"/>
        </w:rPr>
        <w:t>Cara terbaik menerapkan generate-and-test yang sistematis adalah pada tree dari depth-first search dengan backtracking, yaitu kembali ke stata sebelumnya bila ditemui stata yg sudah pernah di test atau memodifikasi prosedurnya untuk menelusuri stata pada bentuk graph.</w:t>
      </w:r>
    </w:p>
    <w:p w14:paraId="32BF01D3" w14:textId="77777777" w:rsidR="00825BCD" w:rsidRPr="00AB0E41" w:rsidRDefault="00825BCD" w:rsidP="0053041A">
      <w:pPr>
        <w:spacing w:after="0"/>
        <w:rPr>
          <w:sz w:val="16"/>
          <w:szCs w:val="16"/>
        </w:rPr>
      </w:pPr>
    </w:p>
    <w:p w14:paraId="629896F0" w14:textId="7F829F08" w:rsidR="000046C1" w:rsidRPr="00AB0E41" w:rsidRDefault="000046C1" w:rsidP="0053041A">
      <w:pPr>
        <w:spacing w:after="0"/>
        <w:rPr>
          <w:sz w:val="16"/>
          <w:szCs w:val="16"/>
        </w:rPr>
      </w:pPr>
      <w:r w:rsidRPr="00AB0E41">
        <w:rPr>
          <w:sz w:val="16"/>
          <w:szCs w:val="16"/>
        </w:rPr>
        <w:drawing>
          <wp:inline distT="0" distB="0" distL="0" distR="0" wp14:anchorId="511BEA58" wp14:editId="31D67B99">
            <wp:extent cx="2751819" cy="1639019"/>
            <wp:effectExtent l="0" t="0" r="0" b="0"/>
            <wp:docPr id="102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9" cstate="print"/>
                    <a:srcRect/>
                    <a:stretch>
                      <a:fillRect/>
                    </a:stretch>
                  </pic:blipFill>
                  <pic:spPr bwMode="auto">
                    <a:xfrm>
                      <a:off x="0" y="0"/>
                      <a:ext cx="2757397" cy="1642341"/>
                    </a:xfrm>
                    <a:prstGeom prst="rect">
                      <a:avLst/>
                    </a:prstGeom>
                    <a:noFill/>
                    <a:ln w="9525">
                      <a:noFill/>
                      <a:miter lim="800000"/>
                      <a:headEnd/>
                      <a:tailEnd/>
                    </a:ln>
                    <a:effectLst/>
                  </pic:spPr>
                </pic:pic>
              </a:graphicData>
            </a:graphic>
          </wp:inline>
        </w:drawing>
      </w:r>
    </w:p>
    <w:p w14:paraId="615BFED2" w14:textId="2FAD0364" w:rsidR="000046C1" w:rsidRPr="00AB0E41" w:rsidRDefault="000046C1" w:rsidP="0053041A">
      <w:pPr>
        <w:spacing w:after="0"/>
        <w:rPr>
          <w:sz w:val="16"/>
          <w:szCs w:val="16"/>
        </w:rPr>
      </w:pPr>
      <w:r w:rsidRPr="00AB0E41">
        <w:rPr>
          <w:sz w:val="16"/>
          <w:szCs w:val="16"/>
        </w:rPr>
        <w:t>Solusi: S-A-D-A-E-F-E-G-B-H-B-I-J-I-K-C-L-N</w:t>
      </w:r>
    </w:p>
    <w:p w14:paraId="778EF3F6" w14:textId="1D6066F4" w:rsidR="00986CAC" w:rsidRPr="00AB0E41" w:rsidRDefault="000046C1" w:rsidP="0053041A">
      <w:pPr>
        <w:spacing w:after="0"/>
        <w:rPr>
          <w:sz w:val="16"/>
          <w:szCs w:val="16"/>
        </w:rPr>
      </w:pPr>
      <w:r w:rsidRPr="00AB0E41">
        <w:rPr>
          <w:sz w:val="16"/>
          <w:szCs w:val="16"/>
        </w:rPr>
        <w:drawing>
          <wp:inline distT="0" distB="0" distL="0" distR="0" wp14:anchorId="07E64615" wp14:editId="2C1246D9">
            <wp:extent cx="2290628" cy="2035834"/>
            <wp:effectExtent l="0" t="0" r="0" b="2540"/>
            <wp:docPr id="6333899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94799" cy="2039541"/>
                    </a:xfrm>
                    <a:prstGeom prst="rect">
                      <a:avLst/>
                    </a:prstGeom>
                    <a:noFill/>
                  </pic:spPr>
                </pic:pic>
              </a:graphicData>
            </a:graphic>
          </wp:inline>
        </w:drawing>
      </w:r>
    </w:p>
    <w:p w14:paraId="1BFE8E86" w14:textId="77777777" w:rsidR="000046C1" w:rsidRPr="00AB0E41" w:rsidRDefault="000046C1" w:rsidP="0053041A">
      <w:pPr>
        <w:spacing w:after="0"/>
        <w:rPr>
          <w:sz w:val="16"/>
          <w:szCs w:val="16"/>
        </w:rPr>
      </w:pPr>
      <w:r w:rsidRPr="00AB0E41">
        <w:rPr>
          <w:sz w:val="16"/>
          <w:szCs w:val="16"/>
        </w:rPr>
        <w:t>Kasus 2:diberikan fakta S dan K2 dengan Goal K9</w:t>
      </w:r>
      <w:r w:rsidRPr="00AB0E41">
        <w:rPr>
          <w:sz w:val="16"/>
          <w:szCs w:val="16"/>
        </w:rPr>
        <w:br/>
        <w:t>Solusinya: S, K2, K4,K2,K5,K2,K6,K8,K3,K7,K9</w:t>
      </w:r>
      <w:r w:rsidRPr="00AB0E41">
        <w:rPr>
          <w:sz w:val="16"/>
          <w:szCs w:val="16"/>
        </w:rPr>
        <w:br/>
        <w:t>Kasus 3: diberikan fakta S dan K2 dengan Goal K1</w:t>
      </w:r>
      <w:r w:rsidRPr="00AB0E41">
        <w:rPr>
          <w:sz w:val="16"/>
          <w:szCs w:val="16"/>
        </w:rPr>
        <w:br/>
        <w:t>Solusinya: S, K2, K4,K2,K5,K2,K6,K8,K3,K7,K9,K7, K10, K1</w:t>
      </w:r>
    </w:p>
    <w:p w14:paraId="2C322D3F" w14:textId="63121A92" w:rsidR="000046C1" w:rsidRPr="00AB0E41" w:rsidRDefault="004D574E" w:rsidP="0053041A">
      <w:pPr>
        <w:spacing w:after="0"/>
        <w:rPr>
          <w:sz w:val="16"/>
          <w:szCs w:val="16"/>
        </w:rPr>
      </w:pPr>
      <w:r w:rsidRPr="00AB0E41">
        <w:rPr>
          <w:sz w:val="16"/>
          <w:szCs w:val="16"/>
        </w:rPr>
        <w:drawing>
          <wp:inline distT="0" distB="0" distL="0" distR="0" wp14:anchorId="103E54F8" wp14:editId="69A76CFD">
            <wp:extent cx="2612891" cy="1759789"/>
            <wp:effectExtent l="0" t="0" r="0" b="0"/>
            <wp:docPr id="15978416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628899" cy="1770570"/>
                    </a:xfrm>
                    <a:prstGeom prst="rect">
                      <a:avLst/>
                    </a:prstGeom>
                    <a:noFill/>
                  </pic:spPr>
                </pic:pic>
              </a:graphicData>
            </a:graphic>
          </wp:inline>
        </w:drawing>
      </w:r>
    </w:p>
    <w:p w14:paraId="6698A695" w14:textId="3222066F" w:rsidR="00922460" w:rsidRPr="00AB0E41" w:rsidRDefault="004D574E" w:rsidP="0053041A">
      <w:pPr>
        <w:spacing w:after="0"/>
        <w:rPr>
          <w:sz w:val="16"/>
          <w:szCs w:val="16"/>
        </w:rPr>
      </w:pPr>
      <w:r w:rsidRPr="00AB0E41">
        <w:rPr>
          <w:sz w:val="16"/>
          <w:szCs w:val="16"/>
        </w:rPr>
        <w:t>Kasus 2:diberikan fakta S dan K2 dengan Goal K9</w:t>
      </w:r>
      <w:r w:rsidRPr="00AB0E41">
        <w:rPr>
          <w:sz w:val="16"/>
          <w:szCs w:val="16"/>
        </w:rPr>
        <w:br/>
        <w:t>Solusinya: S, K2, K4,K2,K5,K2,K6,K8,K3,K7,K9</w:t>
      </w:r>
      <w:r w:rsidRPr="00AB0E41">
        <w:rPr>
          <w:sz w:val="16"/>
          <w:szCs w:val="16"/>
        </w:rPr>
        <w:br/>
        <w:t>Kasus 3: diberikan fakta S dan K1 dengan Goal K9</w:t>
      </w:r>
      <w:r w:rsidRPr="00AB0E41">
        <w:rPr>
          <w:sz w:val="16"/>
          <w:szCs w:val="16"/>
        </w:rPr>
        <w:br/>
        <w:t>Solusinya: S, k1,k11,k12,k11,k13,k2,k4,k2,k5,k2,k6,k8,k3,k7,k9</w:t>
      </w:r>
      <w:r w:rsidRPr="00AB0E41">
        <w:rPr>
          <w:sz w:val="16"/>
          <w:szCs w:val="16"/>
        </w:rPr>
        <w:br/>
        <w:t>Kasus 4: jika fakta S dan K3 goal di K11</w:t>
      </w:r>
      <w:r w:rsidRPr="00AB0E41">
        <w:rPr>
          <w:sz w:val="16"/>
          <w:szCs w:val="16"/>
        </w:rPr>
        <w:br/>
        <w:t>Solusinya: …?</w:t>
      </w:r>
      <w:r w:rsidR="00922460" w:rsidRPr="00AB0E41">
        <w:rPr>
          <w:sz w:val="16"/>
          <w:szCs w:val="16"/>
        </w:rPr>
        <w:t xml:space="preserve"> S,K3,K7,K9,K7,K10</w:t>
      </w:r>
      <w:r w:rsidR="00825BCD" w:rsidRPr="00AB0E41">
        <w:rPr>
          <w:sz w:val="16"/>
          <w:szCs w:val="16"/>
        </w:rPr>
        <w:t>,K1,K11</w:t>
      </w:r>
    </w:p>
    <w:p w14:paraId="79C17C56" w14:textId="39020F42" w:rsidR="00301B6F" w:rsidRPr="00AB0E41" w:rsidRDefault="00301B6F" w:rsidP="0053041A">
      <w:pPr>
        <w:spacing w:after="0"/>
        <w:rPr>
          <w:b/>
          <w:bCs/>
          <w:sz w:val="16"/>
          <w:szCs w:val="16"/>
        </w:rPr>
      </w:pPr>
      <w:r w:rsidRPr="00AB0E41">
        <w:rPr>
          <w:b/>
          <w:bCs/>
          <w:sz w:val="16"/>
          <w:szCs w:val="16"/>
        </w:rPr>
        <w:lastRenderedPageBreak/>
        <w:t>Cara Cepat</w:t>
      </w:r>
      <w:r w:rsidR="00AB0E41">
        <w:rPr>
          <w:b/>
          <w:bCs/>
          <w:sz w:val="16"/>
          <w:szCs w:val="16"/>
        </w:rPr>
        <w:t xml:space="preserve"> Generate And Test</w:t>
      </w:r>
      <w:r w:rsidRPr="00AB0E41">
        <w:rPr>
          <w:b/>
          <w:bCs/>
          <w:sz w:val="16"/>
          <w:szCs w:val="16"/>
        </w:rPr>
        <w:t>:</w:t>
      </w:r>
    </w:p>
    <w:p w14:paraId="695186D5" w14:textId="64B08126" w:rsidR="00301B6F" w:rsidRPr="00AB0E41" w:rsidRDefault="00301B6F" w:rsidP="0053041A">
      <w:pPr>
        <w:pStyle w:val="ListParagraph"/>
        <w:numPr>
          <w:ilvl w:val="0"/>
          <w:numId w:val="8"/>
        </w:numPr>
        <w:spacing w:after="0"/>
        <w:rPr>
          <w:sz w:val="16"/>
          <w:szCs w:val="16"/>
        </w:rPr>
      </w:pPr>
      <w:r w:rsidRPr="00AB0E41">
        <w:rPr>
          <w:sz w:val="16"/>
          <w:szCs w:val="16"/>
        </w:rPr>
        <w:t>Jelajah dari fakta</w:t>
      </w:r>
    </w:p>
    <w:p w14:paraId="30F6F43A" w14:textId="7193332D" w:rsidR="00301B6F" w:rsidRPr="00AB0E41" w:rsidRDefault="00301B6F" w:rsidP="0053041A">
      <w:pPr>
        <w:pStyle w:val="ListParagraph"/>
        <w:numPr>
          <w:ilvl w:val="1"/>
          <w:numId w:val="8"/>
        </w:numPr>
        <w:spacing w:after="0"/>
        <w:rPr>
          <w:sz w:val="16"/>
          <w:szCs w:val="16"/>
        </w:rPr>
      </w:pPr>
      <w:r w:rsidRPr="00AB0E41">
        <w:rPr>
          <w:sz w:val="16"/>
          <w:szCs w:val="16"/>
        </w:rPr>
        <w:t>Apabila fakta dari tengah, telusuri ke dalam lalu lanjut ke node ke kanan (tidak ke kiri walaupun tujuan di kiri)</w:t>
      </w:r>
    </w:p>
    <w:p w14:paraId="6A59D28D" w14:textId="5557B705" w:rsidR="00301B6F" w:rsidRPr="00AB0E41" w:rsidRDefault="00301B6F" w:rsidP="0053041A">
      <w:pPr>
        <w:pStyle w:val="ListParagraph"/>
        <w:numPr>
          <w:ilvl w:val="0"/>
          <w:numId w:val="8"/>
        </w:numPr>
        <w:spacing w:after="0"/>
        <w:rPr>
          <w:sz w:val="16"/>
          <w:szCs w:val="16"/>
        </w:rPr>
      </w:pPr>
      <w:r w:rsidRPr="00AB0E41">
        <w:rPr>
          <w:sz w:val="16"/>
          <w:szCs w:val="16"/>
        </w:rPr>
        <w:t>Telusuri dari kiri ke kanan</w:t>
      </w:r>
      <w:r w:rsidR="00A92230" w:rsidRPr="00AB0E41">
        <w:rPr>
          <w:sz w:val="16"/>
          <w:szCs w:val="16"/>
        </w:rPr>
        <w:t xml:space="preserve"> setelah node ke dalam</w:t>
      </w:r>
    </w:p>
    <w:p w14:paraId="637A7F8D" w14:textId="2C459C97" w:rsidR="00301B6F" w:rsidRPr="00AB0E41" w:rsidRDefault="00301B6F" w:rsidP="0053041A">
      <w:pPr>
        <w:pStyle w:val="ListParagraph"/>
        <w:numPr>
          <w:ilvl w:val="0"/>
          <w:numId w:val="8"/>
        </w:numPr>
        <w:spacing w:after="0"/>
        <w:rPr>
          <w:sz w:val="16"/>
          <w:szCs w:val="16"/>
        </w:rPr>
      </w:pPr>
      <w:r w:rsidRPr="00AB0E41">
        <w:rPr>
          <w:sz w:val="16"/>
          <w:szCs w:val="16"/>
        </w:rPr>
        <w:t>Apabila ada cabang lakukan backtracking</w:t>
      </w:r>
    </w:p>
    <w:p w14:paraId="439F9C48" w14:textId="21A071B3" w:rsidR="00301B6F" w:rsidRPr="00AB0E41" w:rsidRDefault="00301B6F" w:rsidP="0053041A">
      <w:pPr>
        <w:pStyle w:val="ListParagraph"/>
        <w:numPr>
          <w:ilvl w:val="0"/>
          <w:numId w:val="8"/>
        </w:numPr>
        <w:spacing w:after="0"/>
        <w:rPr>
          <w:sz w:val="16"/>
          <w:szCs w:val="16"/>
        </w:rPr>
      </w:pPr>
      <w:r w:rsidRPr="00AB0E41">
        <w:rPr>
          <w:sz w:val="16"/>
          <w:szCs w:val="16"/>
        </w:rPr>
        <w:t>Apabila sudah node paling kanan, Kembali ke kiri</w:t>
      </w:r>
    </w:p>
    <w:p w14:paraId="2D1C69B6" w14:textId="3E7861C7" w:rsidR="00825BCD" w:rsidRPr="00AB0E41" w:rsidRDefault="00825BCD" w:rsidP="0053041A">
      <w:pPr>
        <w:spacing w:after="0"/>
        <w:rPr>
          <w:b/>
          <w:bCs/>
          <w:sz w:val="16"/>
          <w:szCs w:val="16"/>
        </w:rPr>
      </w:pPr>
      <w:r w:rsidRPr="00AB0E41">
        <w:rPr>
          <w:b/>
          <w:bCs/>
          <w:sz w:val="16"/>
          <w:szCs w:val="16"/>
        </w:rPr>
        <w:t>Kasus TSP</w:t>
      </w:r>
    </w:p>
    <w:p w14:paraId="246C93A4" w14:textId="702C3357" w:rsidR="00825BCD" w:rsidRPr="00AB0E41" w:rsidRDefault="00825BCD" w:rsidP="00BA07C2">
      <w:pPr>
        <w:spacing w:after="0"/>
        <w:jc w:val="center"/>
        <w:rPr>
          <w:sz w:val="16"/>
          <w:szCs w:val="16"/>
        </w:rPr>
      </w:pPr>
      <w:r w:rsidRPr="00AB0E41">
        <w:rPr>
          <w:sz w:val="16"/>
          <w:szCs w:val="16"/>
        </w:rPr>
        <w:drawing>
          <wp:inline distT="0" distB="0" distL="0" distR="0" wp14:anchorId="3E24048E" wp14:editId="25D29EF9">
            <wp:extent cx="1029433" cy="829831"/>
            <wp:effectExtent l="0" t="0" r="0" b="0"/>
            <wp:docPr id="20308268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46933" cy="843938"/>
                    </a:xfrm>
                    <a:prstGeom prst="rect">
                      <a:avLst/>
                    </a:prstGeom>
                    <a:noFill/>
                  </pic:spPr>
                </pic:pic>
              </a:graphicData>
            </a:graphic>
          </wp:inline>
        </w:drawing>
      </w:r>
    </w:p>
    <w:p w14:paraId="68B35FF2" w14:textId="4E0F7627" w:rsidR="00F5787F" w:rsidRPr="00AB0E41" w:rsidRDefault="00F5787F" w:rsidP="002842B6">
      <w:pPr>
        <w:spacing w:after="0"/>
        <w:jc w:val="both"/>
        <w:rPr>
          <w:sz w:val="16"/>
          <w:szCs w:val="16"/>
        </w:rPr>
      </w:pPr>
      <w:r w:rsidRPr="00AB0E41">
        <w:rPr>
          <w:sz w:val="16"/>
          <w:szCs w:val="16"/>
        </w:rPr>
        <w:t>Sebuah rute yng harus dilewati seorang sales dimana sales tersebut harus merlewati setiap kota tepat sekali. Terdapat 4 kota, dengan jarak masing-masing kota AB=2, AC=4, AD=1, BC=5, BD=3, CD=3. Tujuannya adalah mencari jarak terpendek bagi sales untuk mengunjungi semua kota sekali.</w:t>
      </w:r>
    </w:p>
    <w:p w14:paraId="3C072822" w14:textId="77777777" w:rsidR="00F5787F" w:rsidRPr="00AB0E41" w:rsidRDefault="00F5787F" w:rsidP="002842B6">
      <w:pPr>
        <w:spacing w:after="0"/>
        <w:jc w:val="both"/>
        <w:rPr>
          <w:sz w:val="16"/>
          <w:szCs w:val="16"/>
        </w:rPr>
      </w:pPr>
      <w:r w:rsidRPr="00AB0E41">
        <w:rPr>
          <w:sz w:val="16"/>
          <w:szCs w:val="16"/>
        </w:rPr>
        <w:t xml:space="preserve">Penyelesaian menggunakan generate-test adalah dengan membangkitkan solusi-solusi yang mungkin ada sesuai permasalahan yang dihadapi oleh sales tersebut. </w:t>
      </w:r>
    </w:p>
    <w:p w14:paraId="799B8784" w14:textId="77777777" w:rsidR="00F5787F" w:rsidRPr="00AB0E41" w:rsidRDefault="00F5787F" w:rsidP="002842B6">
      <w:pPr>
        <w:spacing w:after="0"/>
        <w:jc w:val="both"/>
        <w:rPr>
          <w:sz w:val="16"/>
          <w:szCs w:val="16"/>
        </w:rPr>
      </w:pPr>
      <w:r w:rsidRPr="00AB0E41">
        <w:rPr>
          <w:sz w:val="16"/>
          <w:szCs w:val="16"/>
        </w:rPr>
        <w:t>Kombinasi abjad sebagai solusi yang mungkin adalah n! = 4! = 24.</w:t>
      </w:r>
    </w:p>
    <w:p w14:paraId="15BE1D57" w14:textId="68E112DA" w:rsidR="00F5787F" w:rsidRPr="00AB0E41" w:rsidRDefault="00F5787F" w:rsidP="002842B6">
      <w:pPr>
        <w:spacing w:after="0"/>
        <w:jc w:val="both"/>
        <w:rPr>
          <w:sz w:val="16"/>
          <w:szCs w:val="16"/>
        </w:rPr>
      </w:pPr>
      <w:r w:rsidRPr="00AB0E41">
        <w:rPr>
          <w:sz w:val="16"/>
          <w:szCs w:val="16"/>
        </w:rPr>
        <w:t xml:space="preserve">Tujuannya adalah mencari solusi dengan panjang terpendek. </w:t>
      </w:r>
    </w:p>
    <w:p w14:paraId="00140485" w14:textId="0D401A1F" w:rsidR="00F5787F" w:rsidRPr="00AB0E41" w:rsidRDefault="00F5787F" w:rsidP="00AB0E41">
      <w:pPr>
        <w:spacing w:after="0"/>
        <w:jc w:val="center"/>
        <w:rPr>
          <w:sz w:val="16"/>
          <w:szCs w:val="16"/>
        </w:rPr>
      </w:pPr>
      <w:r w:rsidRPr="00AB0E41">
        <w:rPr>
          <w:sz w:val="16"/>
          <w:szCs w:val="16"/>
        </w:rPr>
        <w:drawing>
          <wp:inline distT="0" distB="0" distL="0" distR="0" wp14:anchorId="6F36DAD8" wp14:editId="7D575698">
            <wp:extent cx="1664992" cy="2177646"/>
            <wp:effectExtent l="0" t="0" r="0" b="0"/>
            <wp:docPr id="994677400"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Grp="1" noChangeAspect="1" noChangeArrowheads="1"/>
                    </pic:cNvPicPr>
                  </pic:nvPicPr>
                  <pic:blipFill>
                    <a:blip r:embed="rId13" cstate="print"/>
                    <a:srcRect l="14790" t="27133" r="53716" b="6972"/>
                    <a:stretch>
                      <a:fillRect/>
                    </a:stretch>
                  </pic:blipFill>
                  <pic:spPr>
                    <a:xfrm>
                      <a:off x="0" y="0"/>
                      <a:ext cx="1665604" cy="2178446"/>
                    </a:xfrm>
                    <a:prstGeom prst="rect">
                      <a:avLst/>
                    </a:prstGeom>
                  </pic:spPr>
                </pic:pic>
              </a:graphicData>
            </a:graphic>
          </wp:inline>
        </w:drawing>
      </w:r>
    </w:p>
    <w:p w14:paraId="56EDD0A4" w14:textId="74F1924C" w:rsidR="00F5787F" w:rsidRPr="00AB0E41" w:rsidRDefault="00F5787F" w:rsidP="00AB0E41">
      <w:pPr>
        <w:spacing w:after="0"/>
        <w:jc w:val="center"/>
        <w:rPr>
          <w:sz w:val="16"/>
          <w:szCs w:val="16"/>
        </w:rPr>
      </w:pPr>
      <w:r w:rsidRPr="00AB0E41">
        <w:rPr>
          <w:sz w:val="16"/>
          <w:szCs w:val="16"/>
        </w:rPr>
        <w:drawing>
          <wp:inline distT="0" distB="0" distL="0" distR="0" wp14:anchorId="72865828" wp14:editId="03FBC598">
            <wp:extent cx="1712518" cy="1779378"/>
            <wp:effectExtent l="0" t="0" r="254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pic:cNvPicPr>
                      <a:picLocks noChangeAspect="1" noChangeArrowheads="1"/>
                    </pic:cNvPicPr>
                  </pic:nvPicPr>
                  <pic:blipFill>
                    <a:blip r:embed="rId14" cstate="print"/>
                    <a:srcRect l="53751" t="25999" r="14375" b="21001"/>
                    <a:stretch>
                      <a:fillRect/>
                    </a:stretch>
                  </pic:blipFill>
                  <pic:spPr bwMode="auto">
                    <a:xfrm>
                      <a:off x="0" y="0"/>
                      <a:ext cx="1731329" cy="1798924"/>
                    </a:xfrm>
                    <a:prstGeom prst="rect">
                      <a:avLst/>
                    </a:prstGeom>
                    <a:noFill/>
                    <a:ln w="9525">
                      <a:noFill/>
                      <a:miter lim="800000"/>
                      <a:headEnd/>
                      <a:tailEnd/>
                    </a:ln>
                  </pic:spPr>
                </pic:pic>
              </a:graphicData>
            </a:graphic>
          </wp:inline>
        </w:drawing>
      </w:r>
    </w:p>
    <w:p w14:paraId="14E90F83" w14:textId="77777777" w:rsidR="00F5787F" w:rsidRPr="00AB0E41" w:rsidRDefault="00F5787F" w:rsidP="00AB0E41">
      <w:pPr>
        <w:spacing w:after="0"/>
        <w:jc w:val="both"/>
        <w:rPr>
          <w:sz w:val="16"/>
          <w:szCs w:val="16"/>
        </w:rPr>
      </w:pPr>
      <w:r w:rsidRPr="00AB0E41">
        <w:rPr>
          <w:sz w:val="16"/>
          <w:szCs w:val="16"/>
        </w:rPr>
        <w:t>Dari tabel diatas, solusi pertama yang dibangkitkan adalah ABCD = 10, solusi kedua ABDC=8. Ternyata solusi kedua menghasilkan jarak yang lebih pendek sehingga dipilih lintasan ABDC=8. Lakukan untuk langkah selanjutnya. Pada tabel didapat solusi terpendek adalah BADC atau CDBA.</w:t>
      </w:r>
    </w:p>
    <w:p w14:paraId="75C9B383" w14:textId="4C04C01F" w:rsidR="00F5787F" w:rsidRPr="00AB0E41" w:rsidRDefault="00F5787F" w:rsidP="0053041A">
      <w:pPr>
        <w:spacing w:after="0"/>
        <w:jc w:val="both"/>
        <w:rPr>
          <w:sz w:val="16"/>
          <w:szCs w:val="16"/>
        </w:rPr>
      </w:pPr>
      <w:r w:rsidRPr="00AB0E41">
        <w:rPr>
          <w:sz w:val="16"/>
          <w:szCs w:val="16"/>
        </w:rPr>
        <w:t>Kelemahan dari teknik ini pelru dibangkitkan semua kemungkinan yang ada sehingga apabila ditambahkan satu kota untuk permasalahan TSP ini diatas 5 kota. Maka akan diperlukan 120 kombinasi lintasan, kecuali diberikan kondisi tertentu misalnya kota awal bagi sales telah ditentukan.</w:t>
      </w:r>
    </w:p>
    <w:p w14:paraId="72A88BA0" w14:textId="165C73E0" w:rsidR="00F5787F" w:rsidRPr="00BA07C2" w:rsidRDefault="00BA07C2" w:rsidP="00BA07C2">
      <w:pPr>
        <w:spacing w:after="0"/>
        <w:jc w:val="center"/>
        <w:rPr>
          <w:b/>
          <w:bCs/>
          <w:sz w:val="16"/>
          <w:szCs w:val="16"/>
        </w:rPr>
      </w:pPr>
      <w:r>
        <w:rPr>
          <w:b/>
          <w:bCs/>
          <w:sz w:val="16"/>
          <w:szCs w:val="16"/>
        </w:rPr>
        <w:t>HILL CLIMBING</w:t>
      </w:r>
    </w:p>
    <w:p w14:paraId="59EB79FE" w14:textId="572EEA10" w:rsidR="00C608E9" w:rsidRPr="00BA07C2" w:rsidRDefault="00C608E9" w:rsidP="00BA07C2">
      <w:pPr>
        <w:pStyle w:val="ListParagraph"/>
        <w:numPr>
          <w:ilvl w:val="0"/>
          <w:numId w:val="23"/>
        </w:numPr>
        <w:spacing w:after="0"/>
        <w:jc w:val="both"/>
        <w:rPr>
          <w:sz w:val="16"/>
          <w:szCs w:val="16"/>
        </w:rPr>
      </w:pPr>
      <w:r w:rsidRPr="00BA07C2">
        <w:rPr>
          <w:sz w:val="16"/>
          <w:szCs w:val="16"/>
        </w:rPr>
        <w:t>Metode pelacakan mengkombinasika npelacakan Generate and Test dengan Back Tracking</w:t>
      </w:r>
    </w:p>
    <w:p w14:paraId="5F2E7A83" w14:textId="399D19CE" w:rsidR="00C608E9" w:rsidRPr="00BA07C2" w:rsidRDefault="00C608E9" w:rsidP="00BA07C2">
      <w:pPr>
        <w:pStyle w:val="ListParagraph"/>
        <w:numPr>
          <w:ilvl w:val="0"/>
          <w:numId w:val="23"/>
        </w:numPr>
        <w:spacing w:after="0"/>
        <w:jc w:val="both"/>
        <w:rPr>
          <w:sz w:val="16"/>
          <w:szCs w:val="16"/>
        </w:rPr>
      </w:pPr>
      <w:r w:rsidRPr="00BA07C2">
        <w:rPr>
          <w:sz w:val="16"/>
          <w:szCs w:val="16"/>
        </w:rPr>
        <w:t>Memilih node yang memiliki nilai terbaik (fungsi heuristic)</w:t>
      </w:r>
    </w:p>
    <w:p w14:paraId="36E10FF7" w14:textId="5B47734D" w:rsidR="00C608E9" w:rsidRPr="00BA07C2" w:rsidRDefault="00C608E9" w:rsidP="00BA07C2">
      <w:pPr>
        <w:pStyle w:val="ListParagraph"/>
        <w:numPr>
          <w:ilvl w:val="0"/>
          <w:numId w:val="23"/>
        </w:numPr>
        <w:spacing w:after="0"/>
        <w:jc w:val="both"/>
        <w:rPr>
          <w:sz w:val="16"/>
          <w:szCs w:val="16"/>
        </w:rPr>
      </w:pPr>
      <w:r w:rsidRPr="00BA07C2">
        <w:rPr>
          <w:sz w:val="16"/>
          <w:szCs w:val="16"/>
        </w:rPr>
        <w:t xml:space="preserve">pengembangan dari teknik Generate-and-Test, dengan penambahan adanya umpan balik dari prosedur test yang sudah digunakan untuk membantu memilih arah mana yang harus ditelusuri pada setiap area search. </w:t>
      </w:r>
    </w:p>
    <w:p w14:paraId="680EE31C" w14:textId="6FC97593" w:rsidR="00C608E9" w:rsidRPr="00BA07C2" w:rsidRDefault="00C608E9" w:rsidP="00BA07C2">
      <w:pPr>
        <w:pStyle w:val="ListParagraph"/>
        <w:numPr>
          <w:ilvl w:val="0"/>
          <w:numId w:val="23"/>
        </w:numPr>
        <w:spacing w:after="0"/>
        <w:jc w:val="both"/>
        <w:rPr>
          <w:sz w:val="16"/>
          <w:szCs w:val="16"/>
        </w:rPr>
      </w:pPr>
      <w:r w:rsidRPr="00BA07C2">
        <w:rPr>
          <w:sz w:val="16"/>
          <w:szCs w:val="16"/>
        </w:rPr>
        <w:t>fungsi test ditambahkan dengan fungsi heuristic atau fungsi objectif yang memungkinkan perkiraan seberapa dekat simpul yang ditelusuri terhadap goal state.</w:t>
      </w:r>
    </w:p>
    <w:p w14:paraId="4E4F0A78" w14:textId="740C7BCC" w:rsidR="00BC34F8" w:rsidRPr="00AB0E41" w:rsidRDefault="00BC34F8" w:rsidP="00BA07C2">
      <w:pPr>
        <w:spacing w:after="0"/>
        <w:jc w:val="center"/>
        <w:rPr>
          <w:sz w:val="16"/>
          <w:szCs w:val="16"/>
        </w:rPr>
      </w:pPr>
      <w:r w:rsidRPr="00AB0E41">
        <w:rPr>
          <w:sz w:val="16"/>
          <w:szCs w:val="16"/>
        </w:rPr>
        <w:drawing>
          <wp:inline distT="0" distB="0" distL="0" distR="0" wp14:anchorId="5AA0AED0" wp14:editId="7A9E7598">
            <wp:extent cx="2501354" cy="1982081"/>
            <wp:effectExtent l="0" t="0" r="0" b="0"/>
            <wp:docPr id="205688540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13074" cy="1991368"/>
                    </a:xfrm>
                    <a:prstGeom prst="rect">
                      <a:avLst/>
                    </a:prstGeom>
                    <a:noFill/>
                  </pic:spPr>
                </pic:pic>
              </a:graphicData>
            </a:graphic>
          </wp:inline>
        </w:drawing>
      </w:r>
    </w:p>
    <w:p w14:paraId="29D9654B" w14:textId="77777777" w:rsidR="00BC34F8" w:rsidRPr="00AB0E41" w:rsidRDefault="00BC34F8" w:rsidP="0053041A">
      <w:pPr>
        <w:spacing w:after="0"/>
        <w:jc w:val="both"/>
        <w:rPr>
          <w:sz w:val="16"/>
          <w:szCs w:val="16"/>
        </w:rPr>
      </w:pPr>
      <w:r w:rsidRPr="00AB0E41">
        <w:rPr>
          <w:sz w:val="16"/>
          <w:szCs w:val="16"/>
        </w:rPr>
        <w:t xml:space="preserve">Contoh : Hill Climbing untuk pencarian rute terpendek, maka yang dipilih adalah </w:t>
      </w:r>
      <w:r w:rsidRPr="00AB0E41">
        <w:rPr>
          <w:b/>
          <w:bCs/>
          <w:sz w:val="16"/>
          <w:szCs w:val="16"/>
        </w:rPr>
        <w:t>nilai terkecil</w:t>
      </w:r>
    </w:p>
    <w:p w14:paraId="43F97A90" w14:textId="140FBE33" w:rsidR="00BC34F8" w:rsidRPr="00AB0E41" w:rsidRDefault="00BC34F8" w:rsidP="0053041A">
      <w:pPr>
        <w:spacing w:after="0"/>
        <w:jc w:val="both"/>
        <w:rPr>
          <w:sz w:val="16"/>
          <w:szCs w:val="16"/>
        </w:rPr>
      </w:pPr>
      <w:r w:rsidRPr="00AB0E41">
        <w:rPr>
          <w:sz w:val="16"/>
          <w:szCs w:val="16"/>
        </w:rPr>
        <w:t>dengan fakta : S goal K9</w:t>
      </w:r>
    </w:p>
    <w:p w14:paraId="4817846E" w14:textId="54DFCBEA" w:rsidR="00BC34F8" w:rsidRPr="00AB0E41" w:rsidRDefault="00BC34F8" w:rsidP="0053041A">
      <w:pPr>
        <w:spacing w:after="0"/>
        <w:jc w:val="both"/>
        <w:rPr>
          <w:sz w:val="16"/>
          <w:szCs w:val="16"/>
        </w:rPr>
      </w:pPr>
      <w:r w:rsidRPr="00AB0E41">
        <w:rPr>
          <w:sz w:val="16"/>
          <w:szCs w:val="16"/>
        </w:rPr>
        <w:t>solusinya: S,K2, K5,K2,K6,K8,K3,K7,K10,K7,K9</w:t>
      </w:r>
    </w:p>
    <w:p w14:paraId="4D91D4FD" w14:textId="77777777" w:rsidR="00BC34F8" w:rsidRPr="00AB0E41" w:rsidRDefault="00BC34F8" w:rsidP="0053041A">
      <w:pPr>
        <w:spacing w:after="0"/>
        <w:jc w:val="both"/>
        <w:rPr>
          <w:sz w:val="16"/>
          <w:szCs w:val="16"/>
        </w:rPr>
      </w:pPr>
      <w:r w:rsidRPr="00AB0E41">
        <w:rPr>
          <w:sz w:val="16"/>
          <w:szCs w:val="16"/>
        </w:rPr>
        <w:t xml:space="preserve">Contoh : Hill Climbing untuk pencarian penyakit berdasarkan nilai peluang, maka yang dipilih adalah </w:t>
      </w:r>
      <w:r w:rsidRPr="00AB0E41">
        <w:rPr>
          <w:b/>
          <w:bCs/>
          <w:sz w:val="16"/>
          <w:szCs w:val="16"/>
        </w:rPr>
        <w:t>nilai terbesar</w:t>
      </w:r>
    </w:p>
    <w:p w14:paraId="7138B619" w14:textId="77777777" w:rsidR="00BC34F8" w:rsidRPr="00AB0E41" w:rsidRDefault="00BC34F8" w:rsidP="0053041A">
      <w:pPr>
        <w:spacing w:after="0"/>
        <w:jc w:val="both"/>
        <w:rPr>
          <w:sz w:val="16"/>
          <w:szCs w:val="16"/>
        </w:rPr>
      </w:pPr>
      <w:r w:rsidRPr="00AB0E41">
        <w:rPr>
          <w:sz w:val="16"/>
          <w:szCs w:val="16"/>
        </w:rPr>
        <w:t>dengan fakta : S goal K9</w:t>
      </w:r>
    </w:p>
    <w:p w14:paraId="55E13A9F" w14:textId="1F67EE96" w:rsidR="00C608E9" w:rsidRPr="00AB0E41" w:rsidRDefault="00BC34F8" w:rsidP="0053041A">
      <w:pPr>
        <w:spacing w:after="0"/>
        <w:jc w:val="both"/>
        <w:rPr>
          <w:sz w:val="16"/>
          <w:szCs w:val="16"/>
        </w:rPr>
      </w:pPr>
      <w:r w:rsidRPr="00AB0E41">
        <w:rPr>
          <w:sz w:val="16"/>
          <w:szCs w:val="16"/>
        </w:rPr>
        <w:t>solusinya: S,K1,k3.k7,k9</w:t>
      </w:r>
    </w:p>
    <w:p w14:paraId="71DDB0D7" w14:textId="430C68D2" w:rsidR="00BC34F8" w:rsidRPr="00AB0E41" w:rsidRDefault="00BC34F8" w:rsidP="00BA07C2">
      <w:pPr>
        <w:spacing w:after="0"/>
        <w:jc w:val="center"/>
        <w:rPr>
          <w:sz w:val="16"/>
          <w:szCs w:val="16"/>
        </w:rPr>
      </w:pPr>
      <w:r w:rsidRPr="00AB0E41">
        <w:rPr>
          <w:sz w:val="16"/>
          <w:szCs w:val="16"/>
        </w:rPr>
        <w:drawing>
          <wp:inline distT="0" distB="0" distL="0" distR="0" wp14:anchorId="78F37C21" wp14:editId="0BBD5CD1">
            <wp:extent cx="2611981" cy="2003223"/>
            <wp:effectExtent l="0" t="0" r="0" b="0"/>
            <wp:docPr id="20387670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24937" cy="2013159"/>
                    </a:xfrm>
                    <a:prstGeom prst="rect">
                      <a:avLst/>
                    </a:prstGeom>
                    <a:noFill/>
                  </pic:spPr>
                </pic:pic>
              </a:graphicData>
            </a:graphic>
          </wp:inline>
        </w:drawing>
      </w:r>
    </w:p>
    <w:p w14:paraId="0D89021A" w14:textId="0722E2D3" w:rsidR="007C3888" w:rsidRPr="00AB0E41" w:rsidRDefault="007C3888" w:rsidP="0053041A">
      <w:pPr>
        <w:spacing w:after="0"/>
        <w:jc w:val="both"/>
        <w:rPr>
          <w:sz w:val="16"/>
          <w:szCs w:val="16"/>
        </w:rPr>
      </w:pPr>
      <w:r w:rsidRPr="00AB0E41">
        <w:rPr>
          <w:sz w:val="16"/>
          <w:szCs w:val="16"/>
        </w:rPr>
        <w:t>Contoh : Hill Climbing untuk pencarian rute terpendek, maka yang dipilih adalah nilai terkecil</w:t>
      </w:r>
      <w:r w:rsidRPr="00AB0E41">
        <w:rPr>
          <w:sz w:val="16"/>
          <w:szCs w:val="16"/>
        </w:rPr>
        <w:br/>
        <w:t>dengan fakta : S goal tidak ditentukan , maka pelacakan berhenti pada node terakhir dari level terdalam dengan cara semua node dikunjungi dengan memprioritaskan nilai terbaik.</w:t>
      </w:r>
      <w:r w:rsidRPr="00AB0E41">
        <w:rPr>
          <w:sz w:val="16"/>
          <w:szCs w:val="16"/>
        </w:rPr>
        <w:br/>
        <w:t>solusinya:  S, k2,k5,k2,k6,k8,k6,k2,k4,k3,k8,k10,k8,k9,k1,k12,k13,k12,k1,k11</w:t>
      </w:r>
    </w:p>
    <w:p w14:paraId="0FCFF350" w14:textId="1FCA284E" w:rsidR="00BC34F8" w:rsidRPr="00AB0E41" w:rsidRDefault="007C3888" w:rsidP="00BA07C2">
      <w:pPr>
        <w:spacing w:after="0"/>
        <w:jc w:val="center"/>
        <w:rPr>
          <w:sz w:val="16"/>
          <w:szCs w:val="16"/>
        </w:rPr>
      </w:pPr>
      <w:r w:rsidRPr="00AB0E41">
        <w:rPr>
          <w:sz w:val="16"/>
          <w:szCs w:val="16"/>
        </w:rPr>
        <w:lastRenderedPageBreak/>
        <w:drawing>
          <wp:inline distT="0" distB="0" distL="0" distR="0" wp14:anchorId="1FC4BA6A" wp14:editId="618DE09F">
            <wp:extent cx="2432424" cy="1791801"/>
            <wp:effectExtent l="0" t="0" r="6350" b="0"/>
            <wp:docPr id="13089432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32424" cy="1791801"/>
                    </a:xfrm>
                    <a:prstGeom prst="rect">
                      <a:avLst/>
                    </a:prstGeom>
                    <a:noFill/>
                  </pic:spPr>
                </pic:pic>
              </a:graphicData>
            </a:graphic>
          </wp:inline>
        </w:drawing>
      </w:r>
    </w:p>
    <w:p w14:paraId="13609AE8" w14:textId="0949AA75" w:rsidR="00CF2A64" w:rsidRPr="00AB0E41" w:rsidRDefault="00CF2A64" w:rsidP="0053041A">
      <w:pPr>
        <w:spacing w:after="0"/>
        <w:jc w:val="both"/>
        <w:rPr>
          <w:sz w:val="16"/>
          <w:szCs w:val="16"/>
        </w:rPr>
      </w:pPr>
      <w:r w:rsidRPr="00AB0E41">
        <w:rPr>
          <w:sz w:val="16"/>
          <w:szCs w:val="16"/>
        </w:rPr>
        <w:t>Contoh : Hill Climbing untuk pencarian rute terpendek, maka yang dipilih adalah nilai terkecil</w:t>
      </w:r>
      <w:r w:rsidRPr="00AB0E41">
        <w:rPr>
          <w:sz w:val="16"/>
          <w:szCs w:val="16"/>
        </w:rPr>
        <w:br/>
        <w:t>dengan fakta : S goal tidak ditentukan , maka pelacakan berhenti pada node terakhir dari level terdalam dengan cara semua node dikunjungi dengan memprioritaskan nilai terbaik.</w:t>
      </w:r>
      <w:r w:rsidRPr="00AB0E41">
        <w:rPr>
          <w:sz w:val="16"/>
          <w:szCs w:val="16"/>
        </w:rPr>
        <w:br/>
        <w:t>solusinya:  S, k2,k5,k2,k6,k8,k6,k2,k4,k3,k8,k10,k8,k9,k1,k12,k13,k12,k1,k11</w:t>
      </w:r>
    </w:p>
    <w:p w14:paraId="790447E5" w14:textId="5D271B04" w:rsidR="00CF2A64" w:rsidRPr="00AB0E41" w:rsidRDefault="00CF2A64" w:rsidP="00BA07C2">
      <w:pPr>
        <w:spacing w:after="0"/>
        <w:jc w:val="center"/>
        <w:rPr>
          <w:sz w:val="16"/>
          <w:szCs w:val="16"/>
        </w:rPr>
      </w:pPr>
      <w:r w:rsidRPr="00AB0E41">
        <w:rPr>
          <w:sz w:val="16"/>
          <w:szCs w:val="16"/>
        </w:rPr>
        <w:drawing>
          <wp:inline distT="0" distB="0" distL="0" distR="0" wp14:anchorId="236A4ADC" wp14:editId="3EA1D5A5">
            <wp:extent cx="2442377" cy="1696661"/>
            <wp:effectExtent l="0" t="0" r="0" b="0"/>
            <wp:docPr id="19547876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62225" cy="1710449"/>
                    </a:xfrm>
                    <a:prstGeom prst="rect">
                      <a:avLst/>
                    </a:prstGeom>
                    <a:noFill/>
                  </pic:spPr>
                </pic:pic>
              </a:graphicData>
            </a:graphic>
          </wp:inline>
        </w:drawing>
      </w:r>
    </w:p>
    <w:p w14:paraId="6ABF619C" w14:textId="77777777" w:rsidR="002C7075" w:rsidRPr="00AB0E41" w:rsidRDefault="00CF2A64" w:rsidP="0053041A">
      <w:pPr>
        <w:spacing w:after="0"/>
        <w:jc w:val="both"/>
        <w:rPr>
          <w:sz w:val="16"/>
          <w:szCs w:val="16"/>
        </w:rPr>
      </w:pPr>
      <w:r w:rsidRPr="00AB0E41">
        <w:rPr>
          <w:sz w:val="16"/>
          <w:szCs w:val="16"/>
        </w:rPr>
        <w:t>Contoh : Hill Climbing untuk pencarian rute terpendek, maka yang dipilih adalah nilai terkecil</w:t>
      </w:r>
      <w:r w:rsidRPr="00AB0E41">
        <w:rPr>
          <w:sz w:val="16"/>
          <w:szCs w:val="16"/>
        </w:rPr>
        <w:br/>
        <w:t>dengan fakta :  faktanya S dengan goal di K8</w:t>
      </w:r>
    </w:p>
    <w:p w14:paraId="4E405E2B" w14:textId="4B1096AE" w:rsidR="00CF2A64" w:rsidRPr="00AB0E41" w:rsidRDefault="00CF2A64" w:rsidP="0053041A">
      <w:pPr>
        <w:spacing w:after="0"/>
        <w:jc w:val="both"/>
        <w:rPr>
          <w:sz w:val="16"/>
          <w:szCs w:val="16"/>
        </w:rPr>
      </w:pPr>
      <w:r w:rsidRPr="00AB0E41">
        <w:rPr>
          <w:sz w:val="16"/>
          <w:szCs w:val="16"/>
        </w:rPr>
        <w:t>solusinya:   S,k1.k12,k13,k2,k5,k2,k6,k8</w:t>
      </w:r>
    </w:p>
    <w:p w14:paraId="6303B390" w14:textId="339F541A" w:rsidR="00CF2A64" w:rsidRPr="00AB0E41" w:rsidRDefault="00CF2A64" w:rsidP="0053041A">
      <w:pPr>
        <w:spacing w:after="0"/>
        <w:jc w:val="both"/>
        <w:rPr>
          <w:sz w:val="16"/>
          <w:szCs w:val="16"/>
        </w:rPr>
      </w:pPr>
      <w:r w:rsidRPr="00AB0E41">
        <w:rPr>
          <w:sz w:val="16"/>
          <w:szCs w:val="16"/>
        </w:rPr>
        <w:t>faktanya S dengan goal di K14</w:t>
      </w:r>
    </w:p>
    <w:p w14:paraId="3F369941" w14:textId="77777777" w:rsidR="00CF2A64" w:rsidRPr="00AB0E41" w:rsidRDefault="00CF2A64" w:rsidP="0053041A">
      <w:pPr>
        <w:spacing w:after="0"/>
        <w:jc w:val="both"/>
        <w:rPr>
          <w:sz w:val="16"/>
          <w:szCs w:val="16"/>
        </w:rPr>
      </w:pPr>
      <w:r w:rsidRPr="00AB0E41">
        <w:rPr>
          <w:sz w:val="16"/>
          <w:szCs w:val="16"/>
        </w:rPr>
        <w:t>solusinya: s,k1,k12,k13,k2,k4,k2,k5,k2,k6,k8,k3,k14</w:t>
      </w:r>
    </w:p>
    <w:p w14:paraId="45062F6C" w14:textId="7C6502A6" w:rsidR="00CF2A64" w:rsidRPr="00AB0E41" w:rsidRDefault="00CF2A64" w:rsidP="00BA07C2">
      <w:pPr>
        <w:spacing w:after="0"/>
        <w:jc w:val="center"/>
        <w:rPr>
          <w:sz w:val="16"/>
          <w:szCs w:val="16"/>
        </w:rPr>
      </w:pPr>
      <w:r w:rsidRPr="00AB0E41">
        <w:rPr>
          <w:sz w:val="16"/>
          <w:szCs w:val="16"/>
        </w:rPr>
        <w:br/>
      </w:r>
      <w:r w:rsidR="002C7075" w:rsidRPr="00AB0E41">
        <w:rPr>
          <w:sz w:val="16"/>
          <w:szCs w:val="16"/>
        </w:rPr>
        <w:drawing>
          <wp:inline distT="0" distB="0" distL="0" distR="0" wp14:anchorId="5A272C3E" wp14:editId="4ACD3CC9">
            <wp:extent cx="2381507" cy="1654377"/>
            <wp:effectExtent l="0" t="0" r="0" b="3175"/>
            <wp:docPr id="203529026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87381" cy="1658457"/>
                    </a:xfrm>
                    <a:prstGeom prst="rect">
                      <a:avLst/>
                    </a:prstGeom>
                    <a:noFill/>
                  </pic:spPr>
                </pic:pic>
              </a:graphicData>
            </a:graphic>
          </wp:inline>
        </w:drawing>
      </w:r>
    </w:p>
    <w:p w14:paraId="298BF409" w14:textId="4FDCBCA3" w:rsidR="00BA07C2" w:rsidRPr="00BA07C2" w:rsidRDefault="00BA07C2" w:rsidP="0053041A">
      <w:pPr>
        <w:spacing w:after="0"/>
        <w:jc w:val="both"/>
        <w:rPr>
          <w:b/>
          <w:bCs/>
          <w:sz w:val="16"/>
          <w:szCs w:val="16"/>
        </w:rPr>
      </w:pPr>
      <w:r w:rsidRPr="00BA07C2">
        <w:rPr>
          <w:b/>
          <w:bCs/>
          <w:sz w:val="16"/>
          <w:szCs w:val="16"/>
        </w:rPr>
        <w:t>Perbandignan Hill Climbing dan Generate And Test</w:t>
      </w:r>
    </w:p>
    <w:p w14:paraId="2E32ED8B" w14:textId="26D3E1D8" w:rsidR="001163F3" w:rsidRPr="00AB0E41" w:rsidRDefault="002C7075" w:rsidP="0053041A">
      <w:pPr>
        <w:spacing w:after="0"/>
        <w:jc w:val="both"/>
        <w:rPr>
          <w:sz w:val="16"/>
          <w:szCs w:val="16"/>
        </w:rPr>
      </w:pPr>
      <w:r w:rsidRPr="00AB0E41">
        <w:rPr>
          <w:sz w:val="16"/>
          <w:szCs w:val="16"/>
        </w:rPr>
        <w:t>Selesaikan kasus pelacakan berikut dengan Hill Climbing</w:t>
      </w:r>
      <w:r w:rsidRPr="00AB0E41">
        <w:rPr>
          <w:sz w:val="16"/>
          <w:szCs w:val="16"/>
        </w:rPr>
        <w:br/>
        <w:t>Kasus 1: 1 jika Goal di K15 berapa solsuinya..?</w:t>
      </w:r>
    </w:p>
    <w:p w14:paraId="470DB23A" w14:textId="72CFB473" w:rsidR="001163F3" w:rsidRPr="00AB0E41" w:rsidRDefault="002C7075" w:rsidP="0053041A">
      <w:pPr>
        <w:spacing w:after="0"/>
        <w:jc w:val="both"/>
        <w:rPr>
          <w:sz w:val="16"/>
          <w:szCs w:val="16"/>
        </w:rPr>
      </w:pPr>
      <w:r w:rsidRPr="00AB0E41">
        <w:rPr>
          <w:sz w:val="16"/>
          <w:szCs w:val="16"/>
        </w:rPr>
        <w:t>S,k1,k12,k13,k2,k4,k2,k6,k2,k5,k8,k5,k15,k3, k16</w:t>
      </w:r>
    </w:p>
    <w:p w14:paraId="16A969C2" w14:textId="77777777" w:rsidR="001163F3" w:rsidRPr="00AB0E41" w:rsidRDefault="002C7075" w:rsidP="0053041A">
      <w:pPr>
        <w:spacing w:after="0"/>
        <w:jc w:val="both"/>
        <w:rPr>
          <w:sz w:val="16"/>
          <w:szCs w:val="16"/>
        </w:rPr>
      </w:pPr>
      <w:r w:rsidRPr="00AB0E41">
        <w:rPr>
          <w:sz w:val="16"/>
          <w:szCs w:val="16"/>
        </w:rPr>
        <w:t xml:space="preserve">kasus 2: jika Goal di K6..berapa solusinya..? </w:t>
      </w:r>
    </w:p>
    <w:p w14:paraId="62CDC007" w14:textId="7C4AED6C" w:rsidR="002C7075" w:rsidRPr="00AB0E41" w:rsidRDefault="002C7075" w:rsidP="0053041A">
      <w:pPr>
        <w:spacing w:after="0"/>
        <w:jc w:val="both"/>
        <w:rPr>
          <w:sz w:val="16"/>
          <w:szCs w:val="16"/>
        </w:rPr>
      </w:pPr>
      <w:r w:rsidRPr="00AB0E41">
        <w:rPr>
          <w:sz w:val="16"/>
          <w:szCs w:val="16"/>
        </w:rPr>
        <w:t>S,k1,k12,k13,k2,k4,k2,k6,k2,k5,k15,k8,k5,k15</w:t>
      </w:r>
    </w:p>
    <w:p w14:paraId="1417BA7F" w14:textId="6C73495F" w:rsidR="001163F3" w:rsidRPr="00AB0E41" w:rsidRDefault="001163F3" w:rsidP="0053041A">
      <w:pPr>
        <w:spacing w:after="0"/>
        <w:jc w:val="both"/>
        <w:rPr>
          <w:sz w:val="16"/>
          <w:szCs w:val="16"/>
        </w:rPr>
      </w:pPr>
      <w:r w:rsidRPr="00AB0E41">
        <w:rPr>
          <w:sz w:val="16"/>
          <w:szCs w:val="16"/>
        </w:rPr>
        <w:t>Selesaikan kasus pelacakan berikut dengan generate and test</w:t>
      </w:r>
    </w:p>
    <w:p w14:paraId="2C53A4DB" w14:textId="6D5A49B7" w:rsidR="001163F3" w:rsidRPr="00AB0E41" w:rsidRDefault="001163F3" w:rsidP="0053041A">
      <w:pPr>
        <w:spacing w:after="0"/>
        <w:jc w:val="both"/>
        <w:rPr>
          <w:sz w:val="16"/>
          <w:szCs w:val="16"/>
        </w:rPr>
      </w:pPr>
      <w:r w:rsidRPr="00AB0E41">
        <w:rPr>
          <w:sz w:val="16"/>
          <w:szCs w:val="16"/>
        </w:rPr>
        <w:t xml:space="preserve">Kasus 1: jika  Goal di K15 berapa solsuinya..? </w:t>
      </w:r>
    </w:p>
    <w:p w14:paraId="10DCA738" w14:textId="77777777" w:rsidR="001163F3" w:rsidRPr="00AB0E41" w:rsidRDefault="001163F3" w:rsidP="0053041A">
      <w:pPr>
        <w:spacing w:after="0"/>
        <w:jc w:val="both"/>
        <w:rPr>
          <w:sz w:val="16"/>
          <w:szCs w:val="16"/>
        </w:rPr>
      </w:pPr>
      <w:r w:rsidRPr="00AB0E41">
        <w:rPr>
          <w:sz w:val="16"/>
          <w:szCs w:val="16"/>
        </w:rPr>
        <w:t>S,k1,k12,k13,k2,k4,k2,k6,k2,k5,k15</w:t>
      </w:r>
      <w:r w:rsidRPr="00AB0E41">
        <w:rPr>
          <w:sz w:val="16"/>
          <w:szCs w:val="16"/>
        </w:rPr>
        <w:br/>
        <w:t>kasus 2: dengan metoda Bredth first search dengan goal di K16</w:t>
      </w:r>
    </w:p>
    <w:p w14:paraId="3AFC511A" w14:textId="4D9B1459" w:rsidR="001163F3" w:rsidRPr="00AB0E41" w:rsidRDefault="001163F3" w:rsidP="0053041A">
      <w:pPr>
        <w:spacing w:after="0"/>
        <w:jc w:val="both"/>
        <w:rPr>
          <w:sz w:val="16"/>
          <w:szCs w:val="16"/>
        </w:rPr>
      </w:pPr>
      <w:r w:rsidRPr="00AB0E41">
        <w:rPr>
          <w:sz w:val="16"/>
          <w:szCs w:val="16"/>
        </w:rPr>
        <w:t>S,k1,k2,k3,k11,k12,k4,k5,k6,k16</w:t>
      </w:r>
      <w:r w:rsidRPr="00AB0E41">
        <w:rPr>
          <w:sz w:val="16"/>
          <w:szCs w:val="16"/>
        </w:rPr>
        <w:br/>
      </w:r>
      <w:r w:rsidR="00552FED" w:rsidRPr="00BA07C2">
        <w:rPr>
          <w:b/>
          <w:bCs/>
          <w:sz w:val="16"/>
          <w:szCs w:val="16"/>
        </w:rPr>
        <w:t>Cara cepat</w:t>
      </w:r>
      <w:r w:rsidR="00AD5607" w:rsidRPr="00BA07C2">
        <w:rPr>
          <w:b/>
          <w:bCs/>
          <w:sz w:val="16"/>
          <w:szCs w:val="16"/>
        </w:rPr>
        <w:t xml:space="preserve"> Hill Climbing:</w:t>
      </w:r>
    </w:p>
    <w:p w14:paraId="6D9EF20D" w14:textId="2744ECA5" w:rsidR="00552FED" w:rsidRPr="00AB0E41" w:rsidRDefault="00552FED" w:rsidP="0053041A">
      <w:pPr>
        <w:pStyle w:val="ListParagraph"/>
        <w:numPr>
          <w:ilvl w:val="0"/>
          <w:numId w:val="9"/>
        </w:numPr>
        <w:spacing w:after="0"/>
        <w:jc w:val="both"/>
        <w:rPr>
          <w:sz w:val="16"/>
          <w:szCs w:val="16"/>
        </w:rPr>
      </w:pPr>
      <w:r w:rsidRPr="00AB0E41">
        <w:rPr>
          <w:sz w:val="16"/>
          <w:szCs w:val="16"/>
        </w:rPr>
        <w:t>Rute terpendek:terkecil</w:t>
      </w:r>
    </w:p>
    <w:p w14:paraId="745C719B" w14:textId="40CD1F80" w:rsidR="00552FED" w:rsidRPr="00AB0E41" w:rsidRDefault="00552FED" w:rsidP="0053041A">
      <w:pPr>
        <w:pStyle w:val="ListParagraph"/>
        <w:numPr>
          <w:ilvl w:val="0"/>
          <w:numId w:val="9"/>
        </w:numPr>
        <w:spacing w:after="0"/>
        <w:jc w:val="both"/>
        <w:rPr>
          <w:sz w:val="16"/>
          <w:szCs w:val="16"/>
        </w:rPr>
      </w:pPr>
      <w:r w:rsidRPr="00AB0E41">
        <w:rPr>
          <w:sz w:val="16"/>
          <w:szCs w:val="16"/>
        </w:rPr>
        <w:t>Nilai peluang: terbesar</w:t>
      </w:r>
    </w:p>
    <w:p w14:paraId="2E1EB728" w14:textId="3452F572" w:rsidR="00552FED" w:rsidRPr="00AB0E41" w:rsidRDefault="00552FED" w:rsidP="0053041A">
      <w:pPr>
        <w:pStyle w:val="ListParagraph"/>
        <w:numPr>
          <w:ilvl w:val="0"/>
          <w:numId w:val="9"/>
        </w:numPr>
        <w:spacing w:after="0"/>
        <w:jc w:val="both"/>
        <w:rPr>
          <w:sz w:val="16"/>
          <w:szCs w:val="16"/>
        </w:rPr>
      </w:pPr>
      <w:r w:rsidRPr="00AB0E41">
        <w:rPr>
          <w:sz w:val="16"/>
          <w:szCs w:val="16"/>
        </w:rPr>
        <w:t>Jelajahi dari fakta</w:t>
      </w:r>
    </w:p>
    <w:p w14:paraId="069F67F5" w14:textId="0011D3A5" w:rsidR="00AD5607" w:rsidRPr="00AB0E41" w:rsidRDefault="00AD5607" w:rsidP="0053041A">
      <w:pPr>
        <w:pStyle w:val="ListParagraph"/>
        <w:numPr>
          <w:ilvl w:val="1"/>
          <w:numId w:val="9"/>
        </w:numPr>
        <w:spacing w:after="0"/>
        <w:jc w:val="both"/>
        <w:rPr>
          <w:sz w:val="16"/>
          <w:szCs w:val="16"/>
        </w:rPr>
      </w:pPr>
      <w:r w:rsidRPr="00AB0E41">
        <w:rPr>
          <w:sz w:val="16"/>
          <w:szCs w:val="16"/>
        </w:rPr>
        <w:t>Telusuri dari berat terbesar/terkecil</w:t>
      </w:r>
    </w:p>
    <w:p w14:paraId="50EBEEB5" w14:textId="18123B00" w:rsidR="00552FED" w:rsidRPr="00AB0E41" w:rsidRDefault="00552FED" w:rsidP="0053041A">
      <w:pPr>
        <w:pStyle w:val="ListParagraph"/>
        <w:numPr>
          <w:ilvl w:val="1"/>
          <w:numId w:val="9"/>
        </w:numPr>
        <w:spacing w:after="0"/>
        <w:jc w:val="both"/>
        <w:rPr>
          <w:sz w:val="16"/>
          <w:szCs w:val="16"/>
        </w:rPr>
      </w:pPr>
      <w:r w:rsidRPr="00AB0E41">
        <w:rPr>
          <w:sz w:val="16"/>
          <w:szCs w:val="16"/>
        </w:rPr>
        <w:t xml:space="preserve">Apabila ada berat sama, telusuri </w:t>
      </w:r>
      <w:r w:rsidR="00C20002" w:rsidRPr="00AB0E41">
        <w:rPr>
          <w:sz w:val="16"/>
          <w:szCs w:val="16"/>
        </w:rPr>
        <w:t>dari kiri ke kanan setelah node ke dalam</w:t>
      </w:r>
    </w:p>
    <w:p w14:paraId="0FA88A3B" w14:textId="62FE8A21" w:rsidR="00C20002" w:rsidRPr="00AB0E41" w:rsidRDefault="00C20002" w:rsidP="0053041A">
      <w:pPr>
        <w:pStyle w:val="ListParagraph"/>
        <w:numPr>
          <w:ilvl w:val="0"/>
          <w:numId w:val="9"/>
        </w:numPr>
        <w:spacing w:after="0"/>
        <w:jc w:val="both"/>
        <w:rPr>
          <w:sz w:val="16"/>
          <w:szCs w:val="16"/>
        </w:rPr>
      </w:pPr>
      <w:r w:rsidRPr="00AB0E41">
        <w:rPr>
          <w:sz w:val="16"/>
          <w:szCs w:val="16"/>
        </w:rPr>
        <w:t>Apabila ada cabang lakukan backtracking</w:t>
      </w:r>
    </w:p>
    <w:p w14:paraId="4D092097" w14:textId="77777777" w:rsidR="00301B6F" w:rsidRPr="00AB0E41" w:rsidRDefault="00301B6F" w:rsidP="0053041A">
      <w:pPr>
        <w:spacing w:after="0"/>
        <w:jc w:val="both"/>
        <w:rPr>
          <w:sz w:val="16"/>
          <w:szCs w:val="16"/>
        </w:rPr>
      </w:pPr>
    </w:p>
    <w:p w14:paraId="3F8B8205" w14:textId="65908C0F" w:rsidR="00C20002" w:rsidRPr="00BA07C2" w:rsidRDefault="00C20002" w:rsidP="00BA07C2">
      <w:pPr>
        <w:spacing w:after="0"/>
        <w:rPr>
          <w:b/>
          <w:bCs/>
          <w:sz w:val="16"/>
          <w:szCs w:val="16"/>
        </w:rPr>
      </w:pPr>
      <w:r w:rsidRPr="00BA07C2">
        <w:rPr>
          <w:b/>
          <w:bCs/>
          <w:sz w:val="16"/>
          <w:szCs w:val="16"/>
        </w:rPr>
        <w:t>Algoritma simple hill climbing</w:t>
      </w:r>
    </w:p>
    <w:p w14:paraId="6464F7DD" w14:textId="3A8B92C2" w:rsidR="00C20002" w:rsidRPr="00AB0E41" w:rsidRDefault="00C20002" w:rsidP="0053041A">
      <w:pPr>
        <w:pStyle w:val="ListParagraph"/>
        <w:numPr>
          <w:ilvl w:val="0"/>
          <w:numId w:val="10"/>
        </w:numPr>
        <w:spacing w:after="0"/>
        <w:jc w:val="both"/>
        <w:rPr>
          <w:sz w:val="16"/>
          <w:szCs w:val="16"/>
        </w:rPr>
      </w:pPr>
      <w:r w:rsidRPr="00AB0E41">
        <w:rPr>
          <w:sz w:val="16"/>
          <w:szCs w:val="16"/>
        </w:rPr>
        <w:t>Evaluasi initial state. Jika ini goal state maka return dan keluar. Jika bukan maka lanjutkan dengan initial state sebagai current state.</w:t>
      </w:r>
    </w:p>
    <w:p w14:paraId="1085C496" w14:textId="162A6349" w:rsidR="00C20002" w:rsidRPr="00C20002" w:rsidRDefault="00C20002" w:rsidP="0053041A">
      <w:pPr>
        <w:spacing w:after="0"/>
        <w:jc w:val="both"/>
        <w:rPr>
          <w:sz w:val="16"/>
          <w:szCs w:val="16"/>
        </w:rPr>
      </w:pPr>
      <w:r w:rsidRPr="00AB0E41">
        <w:rPr>
          <w:sz w:val="16"/>
          <w:szCs w:val="16"/>
        </w:rPr>
        <w:t xml:space="preserve">2. </w:t>
      </w:r>
      <w:r w:rsidRPr="00C20002">
        <w:rPr>
          <w:sz w:val="16"/>
          <w:szCs w:val="16"/>
        </w:rPr>
        <w:t>Ulangi langkah berikut sampai menemukan solusi atau sampai tidak ada lagi operator yang dapat digunakan pada current state</w:t>
      </w:r>
    </w:p>
    <w:p w14:paraId="147A71D3" w14:textId="77777777" w:rsidR="00BA07C2" w:rsidRDefault="00C20002" w:rsidP="00BA07C2">
      <w:pPr>
        <w:spacing w:after="0"/>
        <w:ind w:firstLine="284"/>
        <w:jc w:val="both"/>
        <w:rPr>
          <w:sz w:val="16"/>
          <w:szCs w:val="16"/>
        </w:rPr>
      </w:pPr>
      <w:r w:rsidRPr="00C20002">
        <w:rPr>
          <w:sz w:val="16"/>
          <w:szCs w:val="16"/>
        </w:rPr>
        <w:t xml:space="preserve">a. Pilih operator yang belum digunakan pada current state dan </w:t>
      </w:r>
      <w:r w:rsidR="00BA07C2">
        <w:rPr>
          <w:sz w:val="16"/>
          <w:szCs w:val="16"/>
        </w:rPr>
        <w:t xml:space="preserve"> </w:t>
      </w:r>
      <w:r w:rsidRPr="00C20002">
        <w:rPr>
          <w:sz w:val="16"/>
          <w:szCs w:val="16"/>
        </w:rPr>
        <w:t>gunakan untuk menghasilkan/menuju stata baru</w:t>
      </w:r>
    </w:p>
    <w:p w14:paraId="408FBA9F" w14:textId="439DB6CB" w:rsidR="00C20002" w:rsidRPr="00C20002" w:rsidRDefault="00C20002" w:rsidP="00BA07C2">
      <w:pPr>
        <w:spacing w:after="0"/>
        <w:ind w:firstLine="284"/>
        <w:jc w:val="both"/>
        <w:rPr>
          <w:sz w:val="16"/>
          <w:szCs w:val="16"/>
        </w:rPr>
      </w:pPr>
      <w:r w:rsidRPr="00C20002">
        <w:rPr>
          <w:sz w:val="16"/>
          <w:szCs w:val="16"/>
        </w:rPr>
        <w:t>b. Evaluasi stata baru.</w:t>
      </w:r>
    </w:p>
    <w:p w14:paraId="5313D44F" w14:textId="77777777" w:rsidR="00BA07C2" w:rsidRDefault="00C20002" w:rsidP="00BA07C2">
      <w:pPr>
        <w:spacing w:after="0"/>
        <w:ind w:firstLine="720"/>
        <w:jc w:val="both"/>
        <w:rPr>
          <w:sz w:val="16"/>
          <w:szCs w:val="16"/>
        </w:rPr>
      </w:pPr>
      <w:r w:rsidRPr="00C20002">
        <w:rPr>
          <w:sz w:val="16"/>
          <w:szCs w:val="16"/>
        </w:rPr>
        <w:t>i.   Jika ini goal state maka return dan</w:t>
      </w:r>
      <w:r w:rsidR="00BA07C2">
        <w:rPr>
          <w:sz w:val="16"/>
          <w:szCs w:val="16"/>
        </w:rPr>
        <w:t xml:space="preserve"> </w:t>
      </w:r>
      <w:r w:rsidRPr="00C20002">
        <w:rPr>
          <w:sz w:val="16"/>
          <w:szCs w:val="16"/>
        </w:rPr>
        <w:t>keluar</w:t>
      </w:r>
    </w:p>
    <w:p w14:paraId="496BB207" w14:textId="77777777" w:rsidR="00BA07C2" w:rsidRDefault="00C20002" w:rsidP="00BA07C2">
      <w:pPr>
        <w:spacing w:after="0"/>
        <w:ind w:left="720"/>
        <w:jc w:val="both"/>
        <w:rPr>
          <w:sz w:val="16"/>
          <w:szCs w:val="16"/>
        </w:rPr>
      </w:pPr>
      <w:r w:rsidRPr="00C20002">
        <w:rPr>
          <w:sz w:val="16"/>
          <w:szCs w:val="16"/>
        </w:rPr>
        <w:t>ii.  Jika bukan goal state tetapi lebih baik</w:t>
      </w:r>
      <w:r w:rsidR="00BA07C2">
        <w:rPr>
          <w:sz w:val="16"/>
          <w:szCs w:val="16"/>
        </w:rPr>
        <w:t xml:space="preserve"> </w:t>
      </w:r>
      <w:r w:rsidRPr="00C20002">
        <w:rPr>
          <w:sz w:val="16"/>
          <w:szCs w:val="16"/>
        </w:rPr>
        <w:t>dari current state</w:t>
      </w:r>
      <w:r w:rsidR="00BA07C2">
        <w:rPr>
          <w:sz w:val="16"/>
          <w:szCs w:val="16"/>
        </w:rPr>
        <w:t xml:space="preserve"> </w:t>
      </w:r>
      <w:r w:rsidRPr="00C20002">
        <w:rPr>
          <w:sz w:val="16"/>
          <w:szCs w:val="16"/>
        </w:rPr>
        <w:t>maka jadikan stata baru sebagai</w:t>
      </w:r>
      <w:r w:rsidR="00BA07C2">
        <w:rPr>
          <w:sz w:val="16"/>
          <w:szCs w:val="16"/>
        </w:rPr>
        <w:t xml:space="preserve"> </w:t>
      </w:r>
      <w:r w:rsidRPr="00C20002">
        <w:rPr>
          <w:sz w:val="16"/>
          <w:szCs w:val="16"/>
        </w:rPr>
        <w:t>current state</w:t>
      </w:r>
    </w:p>
    <w:p w14:paraId="2FDAAD0F" w14:textId="77777777" w:rsidR="00BA07C2" w:rsidRDefault="00C20002" w:rsidP="00BA07C2">
      <w:pPr>
        <w:spacing w:after="0"/>
        <w:ind w:left="720"/>
        <w:jc w:val="both"/>
        <w:rPr>
          <w:sz w:val="16"/>
          <w:szCs w:val="16"/>
        </w:rPr>
      </w:pPr>
      <w:r w:rsidRPr="00C20002">
        <w:rPr>
          <w:sz w:val="16"/>
          <w:szCs w:val="16"/>
        </w:rPr>
        <w:t>iii. Jika tidak lebih baik dari current state</w:t>
      </w:r>
      <w:r w:rsidR="00BA07C2">
        <w:rPr>
          <w:sz w:val="16"/>
          <w:szCs w:val="16"/>
        </w:rPr>
        <w:t xml:space="preserve"> </w:t>
      </w:r>
      <w:r w:rsidRPr="00C20002">
        <w:rPr>
          <w:sz w:val="16"/>
          <w:szCs w:val="16"/>
        </w:rPr>
        <w:t xml:space="preserve">lanjutkan </w:t>
      </w:r>
      <w:r w:rsidR="00BA07C2">
        <w:rPr>
          <w:sz w:val="16"/>
          <w:szCs w:val="16"/>
        </w:rPr>
        <w:t xml:space="preserve"> </w:t>
      </w:r>
      <w:r w:rsidRPr="00C20002">
        <w:rPr>
          <w:sz w:val="16"/>
          <w:szCs w:val="16"/>
        </w:rPr>
        <w:t>perulangan</w:t>
      </w:r>
      <w:r w:rsidR="00BA07C2">
        <w:rPr>
          <w:sz w:val="16"/>
          <w:szCs w:val="16"/>
        </w:rPr>
        <w:t xml:space="preserve"> </w:t>
      </w:r>
    </w:p>
    <w:p w14:paraId="582CCB48" w14:textId="77777777" w:rsidR="00BA07C2" w:rsidRDefault="00BA07C2" w:rsidP="00BA07C2">
      <w:pPr>
        <w:spacing w:after="0"/>
        <w:jc w:val="both"/>
        <w:rPr>
          <w:sz w:val="16"/>
          <w:szCs w:val="16"/>
        </w:rPr>
      </w:pPr>
    </w:p>
    <w:p w14:paraId="3B6C6F9D" w14:textId="3B861A26" w:rsidR="00BA07C2" w:rsidRPr="00BA07C2" w:rsidRDefault="00BA07C2" w:rsidP="00BA07C2">
      <w:pPr>
        <w:spacing w:after="0"/>
        <w:jc w:val="center"/>
        <w:rPr>
          <w:b/>
          <w:bCs/>
          <w:sz w:val="16"/>
          <w:szCs w:val="16"/>
        </w:rPr>
      </w:pPr>
      <w:r>
        <w:rPr>
          <w:b/>
          <w:bCs/>
          <w:sz w:val="16"/>
          <w:szCs w:val="16"/>
        </w:rPr>
        <w:t>BEST-FIRST SEARCGH</w:t>
      </w:r>
    </w:p>
    <w:p w14:paraId="4C10EC73" w14:textId="497F805E" w:rsidR="00C20002" w:rsidRPr="00BA07C2" w:rsidRDefault="00C20002" w:rsidP="00BA07C2">
      <w:pPr>
        <w:pStyle w:val="ListParagraph"/>
        <w:numPr>
          <w:ilvl w:val="0"/>
          <w:numId w:val="22"/>
        </w:numPr>
        <w:spacing w:after="0"/>
        <w:jc w:val="both"/>
        <w:rPr>
          <w:sz w:val="16"/>
          <w:szCs w:val="16"/>
        </w:rPr>
      </w:pPr>
      <w:r w:rsidRPr="00BA07C2">
        <w:rPr>
          <w:sz w:val="16"/>
          <w:szCs w:val="16"/>
        </w:rPr>
        <w:t xml:space="preserve">kombinasi dari metode Depth-First Search dan metode Breadth-First Search dengan mengambil kelebihan dari metode tersebut. </w:t>
      </w:r>
    </w:p>
    <w:p w14:paraId="0694B460" w14:textId="77777777" w:rsidR="00C20002" w:rsidRPr="00BA07C2" w:rsidRDefault="00C20002" w:rsidP="00BA07C2">
      <w:pPr>
        <w:pStyle w:val="ListParagraph"/>
        <w:numPr>
          <w:ilvl w:val="0"/>
          <w:numId w:val="22"/>
        </w:numPr>
        <w:spacing w:after="0"/>
        <w:jc w:val="both"/>
        <w:rPr>
          <w:sz w:val="16"/>
          <w:szCs w:val="16"/>
        </w:rPr>
      </w:pPr>
      <w:r w:rsidRPr="00BA07C2">
        <w:rPr>
          <w:sz w:val="16"/>
          <w:szCs w:val="16"/>
        </w:rPr>
        <w:t>menelusuri satu jalur saja pada satu saat, tapi dapat berpindah ketika jalur lain terlihat lebih menjanjikan dari jalur yang sedang ditelusuri.</w:t>
      </w:r>
    </w:p>
    <w:p w14:paraId="168E4ED7" w14:textId="14D9E47E" w:rsidR="001163F3" w:rsidRPr="00BA07C2" w:rsidRDefault="00C20002" w:rsidP="00BA07C2">
      <w:pPr>
        <w:pStyle w:val="ListParagraph"/>
        <w:numPr>
          <w:ilvl w:val="0"/>
          <w:numId w:val="22"/>
        </w:numPr>
        <w:spacing w:after="0"/>
        <w:jc w:val="both"/>
        <w:rPr>
          <w:sz w:val="16"/>
          <w:szCs w:val="16"/>
        </w:rPr>
      </w:pPr>
      <w:r w:rsidRPr="00BA07C2">
        <w:rPr>
          <w:sz w:val="16"/>
          <w:szCs w:val="16"/>
        </w:rPr>
        <w:t>mendapatkan jalur yang menjanjikan adalah dengan memberikan skala prioritas pada setiap stata saat dihasilkan dengan fungsi heuristic</w:t>
      </w:r>
    </w:p>
    <w:p w14:paraId="0093B137" w14:textId="5AF8C3AC" w:rsidR="00C20002" w:rsidRPr="00BA07C2" w:rsidRDefault="00C20002" w:rsidP="0053041A">
      <w:pPr>
        <w:spacing w:after="0"/>
        <w:jc w:val="both"/>
        <w:rPr>
          <w:b/>
          <w:bCs/>
          <w:sz w:val="16"/>
          <w:szCs w:val="16"/>
        </w:rPr>
      </w:pPr>
      <w:r w:rsidRPr="00BA07C2">
        <w:rPr>
          <w:b/>
          <w:bCs/>
          <w:sz w:val="16"/>
          <w:szCs w:val="16"/>
        </w:rPr>
        <w:t>Algoritma Best-First Search</w:t>
      </w:r>
    </w:p>
    <w:p w14:paraId="4AAA35F6" w14:textId="77777777" w:rsidR="00C20002" w:rsidRPr="00AB0E41" w:rsidRDefault="00C20002" w:rsidP="0053041A">
      <w:pPr>
        <w:pStyle w:val="ListParagraph"/>
        <w:numPr>
          <w:ilvl w:val="0"/>
          <w:numId w:val="11"/>
        </w:numPr>
        <w:spacing w:after="0"/>
        <w:jc w:val="both"/>
        <w:rPr>
          <w:sz w:val="16"/>
          <w:szCs w:val="16"/>
        </w:rPr>
      </w:pPr>
      <w:r w:rsidRPr="00AB0E41">
        <w:rPr>
          <w:sz w:val="16"/>
          <w:szCs w:val="16"/>
        </w:rPr>
        <w:t>Mulai dengan OPEN hanya berisi initial state</w:t>
      </w:r>
    </w:p>
    <w:p w14:paraId="0D630160" w14:textId="076862FD" w:rsidR="00C20002" w:rsidRPr="00AB0E41" w:rsidRDefault="00C20002" w:rsidP="0053041A">
      <w:pPr>
        <w:pStyle w:val="ListParagraph"/>
        <w:numPr>
          <w:ilvl w:val="0"/>
          <w:numId w:val="11"/>
        </w:numPr>
        <w:spacing w:after="0"/>
        <w:jc w:val="both"/>
        <w:rPr>
          <w:sz w:val="16"/>
          <w:szCs w:val="16"/>
        </w:rPr>
      </w:pPr>
      <w:r w:rsidRPr="00AB0E41">
        <w:rPr>
          <w:sz w:val="16"/>
          <w:szCs w:val="16"/>
        </w:rPr>
        <w:t>Sampai goal ditemukan atau tidak ada lagi simpul yang tersisa dalam OPEN, lakukan :</w:t>
      </w:r>
    </w:p>
    <w:p w14:paraId="2A388483" w14:textId="2B335055" w:rsidR="00C20002" w:rsidRPr="00C20002" w:rsidRDefault="00C20002" w:rsidP="0053041A">
      <w:pPr>
        <w:spacing w:after="0"/>
        <w:ind w:left="360"/>
        <w:jc w:val="both"/>
        <w:rPr>
          <w:sz w:val="16"/>
          <w:szCs w:val="16"/>
        </w:rPr>
      </w:pPr>
      <w:r w:rsidRPr="00C20002">
        <w:rPr>
          <w:sz w:val="16"/>
          <w:szCs w:val="16"/>
        </w:rPr>
        <w:t>a. Pilih simpul terbaik dalam OPEN</w:t>
      </w:r>
    </w:p>
    <w:p w14:paraId="554057C0" w14:textId="6A9D8A78" w:rsidR="00C20002" w:rsidRPr="00C20002" w:rsidRDefault="00C20002" w:rsidP="0053041A">
      <w:pPr>
        <w:spacing w:after="0"/>
        <w:ind w:left="360"/>
        <w:jc w:val="both"/>
        <w:rPr>
          <w:sz w:val="16"/>
          <w:szCs w:val="16"/>
        </w:rPr>
      </w:pPr>
      <w:r w:rsidRPr="00C20002">
        <w:rPr>
          <w:sz w:val="16"/>
          <w:szCs w:val="16"/>
        </w:rPr>
        <w:t>b. Telusuri successor-nya</w:t>
      </w:r>
    </w:p>
    <w:p w14:paraId="5E9747E1" w14:textId="77777777" w:rsidR="00C20002" w:rsidRPr="00AB0E41" w:rsidRDefault="00C20002" w:rsidP="0053041A">
      <w:pPr>
        <w:spacing w:after="0"/>
        <w:ind w:left="360"/>
        <w:jc w:val="both"/>
        <w:rPr>
          <w:sz w:val="16"/>
          <w:szCs w:val="16"/>
        </w:rPr>
      </w:pPr>
      <w:r w:rsidRPr="00C20002">
        <w:rPr>
          <w:sz w:val="16"/>
          <w:szCs w:val="16"/>
        </w:rPr>
        <w:t>c. Untuk tiap successor, lakukan :</w:t>
      </w:r>
    </w:p>
    <w:p w14:paraId="15718C09" w14:textId="77777777" w:rsidR="00C20002" w:rsidRPr="00AB0E41" w:rsidRDefault="00C20002" w:rsidP="0053041A">
      <w:pPr>
        <w:spacing w:after="0"/>
        <w:ind w:left="360"/>
        <w:jc w:val="both"/>
        <w:rPr>
          <w:sz w:val="16"/>
          <w:szCs w:val="16"/>
        </w:rPr>
      </w:pPr>
      <w:r w:rsidRPr="00C20002">
        <w:rPr>
          <w:sz w:val="16"/>
          <w:szCs w:val="16"/>
        </w:rPr>
        <w:t xml:space="preserve">i.  Jika belum pernah ditelusuri sebelumnya, evaluasi </w:t>
      </w:r>
      <w:r w:rsidRPr="00AB0E41">
        <w:rPr>
          <w:sz w:val="16"/>
          <w:szCs w:val="16"/>
        </w:rPr>
        <w:t xml:space="preserve"> </w:t>
      </w:r>
      <w:r w:rsidRPr="00C20002">
        <w:rPr>
          <w:sz w:val="16"/>
          <w:szCs w:val="16"/>
        </w:rPr>
        <w:t>simpul ini, tambahkan kedalam OPEN dan catat parentnya.</w:t>
      </w:r>
    </w:p>
    <w:p w14:paraId="68616668" w14:textId="768FFA15" w:rsidR="00C20002" w:rsidRPr="00C20002" w:rsidRDefault="00C20002" w:rsidP="0053041A">
      <w:pPr>
        <w:spacing w:after="0"/>
        <w:ind w:left="360"/>
        <w:jc w:val="both"/>
        <w:rPr>
          <w:sz w:val="16"/>
          <w:szCs w:val="16"/>
        </w:rPr>
      </w:pPr>
      <w:r w:rsidRPr="00C20002">
        <w:rPr>
          <w:sz w:val="16"/>
          <w:szCs w:val="16"/>
        </w:rPr>
        <w:t>ii. Jika sudah pernah ditelusuri, ganti parent nya jika jalur baru lebih baik dari sebelumnya.</w:t>
      </w:r>
    </w:p>
    <w:p w14:paraId="6BBDCDD7" w14:textId="614DF84E" w:rsidR="00C20002" w:rsidRPr="00AB0E41" w:rsidRDefault="00C20002" w:rsidP="0053041A">
      <w:pPr>
        <w:spacing w:after="0"/>
        <w:jc w:val="both"/>
        <w:rPr>
          <w:sz w:val="16"/>
          <w:szCs w:val="16"/>
        </w:rPr>
      </w:pPr>
      <w:r w:rsidRPr="00AB0E41">
        <w:rPr>
          <w:sz w:val="16"/>
          <w:szCs w:val="16"/>
        </w:rPr>
        <w:t>Contoh:</w:t>
      </w:r>
    </w:p>
    <w:p w14:paraId="618B7EB3" w14:textId="77777777" w:rsidR="0053041A" w:rsidRPr="00AB0E41" w:rsidRDefault="0053041A" w:rsidP="0053041A">
      <w:pPr>
        <w:spacing w:after="0"/>
        <w:jc w:val="both"/>
        <w:rPr>
          <w:sz w:val="16"/>
          <w:szCs w:val="16"/>
        </w:rPr>
      </w:pPr>
      <w:r w:rsidRPr="00AB0E41">
        <w:rPr>
          <w:sz w:val="16"/>
          <w:szCs w:val="16"/>
        </w:rPr>
        <w:t>Contoh Metode Best First Search, jika tidak ditentukan goalnya</w:t>
      </w:r>
      <w:r w:rsidRPr="00AB0E41">
        <w:rPr>
          <w:sz w:val="16"/>
          <w:szCs w:val="16"/>
        </w:rPr>
        <w:br/>
        <w:t>solusinya:</w:t>
      </w:r>
      <w:r w:rsidRPr="00AB0E41">
        <w:rPr>
          <w:sz w:val="16"/>
          <w:szCs w:val="16"/>
        </w:rPr>
        <w:br/>
        <w:t>- S,K1</w:t>
      </w:r>
    </w:p>
    <w:p w14:paraId="2050BF8C" w14:textId="77777777" w:rsidR="0053041A" w:rsidRPr="00AB0E41" w:rsidRDefault="0053041A" w:rsidP="0053041A">
      <w:pPr>
        <w:spacing w:after="0"/>
        <w:jc w:val="both"/>
        <w:rPr>
          <w:sz w:val="16"/>
          <w:szCs w:val="16"/>
        </w:rPr>
      </w:pPr>
      <w:r w:rsidRPr="00AB0E41">
        <w:rPr>
          <w:sz w:val="16"/>
          <w:szCs w:val="16"/>
        </w:rPr>
        <w:t>- k1,k2.k3</w:t>
      </w:r>
    </w:p>
    <w:p w14:paraId="09CF4342" w14:textId="77777777" w:rsidR="0053041A" w:rsidRPr="00AB0E41" w:rsidRDefault="0053041A" w:rsidP="0053041A">
      <w:pPr>
        <w:spacing w:after="0"/>
        <w:jc w:val="both"/>
        <w:rPr>
          <w:sz w:val="16"/>
          <w:szCs w:val="16"/>
        </w:rPr>
      </w:pPr>
      <w:r w:rsidRPr="00AB0E41">
        <w:rPr>
          <w:sz w:val="16"/>
          <w:szCs w:val="16"/>
        </w:rPr>
        <w:t>- k1,k12, k4, k6, k16, k5, k14,k11</w:t>
      </w:r>
    </w:p>
    <w:p w14:paraId="1AF1D6DE" w14:textId="6F53DDF7" w:rsidR="00C20002" w:rsidRPr="00AB0E41" w:rsidRDefault="0053041A" w:rsidP="0053041A">
      <w:pPr>
        <w:spacing w:after="0"/>
        <w:jc w:val="both"/>
        <w:rPr>
          <w:sz w:val="16"/>
          <w:szCs w:val="16"/>
        </w:rPr>
      </w:pPr>
      <w:r w:rsidRPr="00AB0E41">
        <w:rPr>
          <w:sz w:val="16"/>
          <w:szCs w:val="16"/>
        </w:rPr>
        <w:t>- k12,k13,k10,k9,k8,k15</w:t>
      </w:r>
    </w:p>
    <w:p w14:paraId="43773C19" w14:textId="77777777" w:rsidR="002842B6" w:rsidRPr="00AB0E41" w:rsidRDefault="002842B6" w:rsidP="0053041A">
      <w:pPr>
        <w:spacing w:after="0"/>
        <w:jc w:val="both"/>
        <w:rPr>
          <w:sz w:val="16"/>
          <w:szCs w:val="16"/>
        </w:rPr>
        <w:sectPr w:rsidR="002842B6" w:rsidRPr="00AB0E41" w:rsidSect="00604130">
          <w:pgSz w:w="11906" w:h="16838"/>
          <w:pgMar w:top="1440" w:right="1440" w:bottom="1440" w:left="1440" w:header="708" w:footer="708" w:gutter="0"/>
          <w:cols w:num="2" w:space="708"/>
          <w:docGrid w:linePitch="360"/>
        </w:sectPr>
      </w:pPr>
    </w:p>
    <w:p w14:paraId="18869BA0" w14:textId="77777777" w:rsidR="002842B6" w:rsidRPr="00AB0E41" w:rsidRDefault="002842B6" w:rsidP="0053041A">
      <w:pPr>
        <w:spacing w:after="0"/>
        <w:jc w:val="both"/>
        <w:rPr>
          <w:sz w:val="16"/>
          <w:szCs w:val="16"/>
        </w:rPr>
        <w:sectPr w:rsidR="002842B6" w:rsidRPr="00AB0E41" w:rsidSect="00604130">
          <w:type w:val="continuous"/>
          <w:pgSz w:w="11906" w:h="16838"/>
          <w:pgMar w:top="1440" w:right="1440" w:bottom="1440" w:left="1440" w:header="708" w:footer="708" w:gutter="0"/>
          <w:cols w:num="2" w:space="708"/>
          <w:docGrid w:linePitch="360"/>
        </w:sectPr>
      </w:pPr>
    </w:p>
    <w:p w14:paraId="7C578539" w14:textId="77777777" w:rsidR="00BA07C2" w:rsidRDefault="00BA07C2" w:rsidP="0053041A">
      <w:pPr>
        <w:spacing w:after="0"/>
        <w:jc w:val="both"/>
        <w:rPr>
          <w:b/>
          <w:bCs/>
          <w:sz w:val="16"/>
          <w:szCs w:val="16"/>
        </w:rPr>
      </w:pPr>
    </w:p>
    <w:p w14:paraId="1E05645B" w14:textId="77777777" w:rsidR="00BA07C2" w:rsidRDefault="00BA07C2" w:rsidP="0053041A">
      <w:pPr>
        <w:spacing w:after="0"/>
        <w:jc w:val="both"/>
        <w:rPr>
          <w:b/>
          <w:bCs/>
          <w:sz w:val="16"/>
          <w:szCs w:val="16"/>
        </w:rPr>
      </w:pPr>
    </w:p>
    <w:p w14:paraId="08129E17" w14:textId="6052A04E" w:rsidR="00BA07C2" w:rsidRDefault="00BA07C2" w:rsidP="0053041A">
      <w:pPr>
        <w:spacing w:after="0"/>
        <w:jc w:val="both"/>
        <w:rPr>
          <w:b/>
          <w:bCs/>
          <w:sz w:val="16"/>
          <w:szCs w:val="16"/>
        </w:rPr>
      </w:pPr>
      <w:r w:rsidRPr="00AB0E41">
        <w:rPr>
          <w:sz w:val="16"/>
          <w:szCs w:val="16"/>
        </w:rPr>
        <w:lastRenderedPageBreak/>
        <w:drawing>
          <wp:inline distT="0" distB="0" distL="0" distR="0" wp14:anchorId="5CDCC599" wp14:editId="72CA0275">
            <wp:extent cx="2434769" cy="1691376"/>
            <wp:effectExtent l="0" t="0" r="3810" b="4445"/>
            <wp:docPr id="1895078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41507" cy="1696057"/>
                    </a:xfrm>
                    <a:prstGeom prst="rect">
                      <a:avLst/>
                    </a:prstGeom>
                    <a:noFill/>
                  </pic:spPr>
                </pic:pic>
              </a:graphicData>
            </a:graphic>
          </wp:inline>
        </w:drawing>
      </w:r>
    </w:p>
    <w:p w14:paraId="4A84B64E" w14:textId="77777777" w:rsidR="00BA07C2" w:rsidRDefault="00BA07C2" w:rsidP="0053041A">
      <w:pPr>
        <w:spacing w:after="0"/>
        <w:jc w:val="both"/>
        <w:rPr>
          <w:b/>
          <w:bCs/>
          <w:sz w:val="16"/>
          <w:szCs w:val="16"/>
        </w:rPr>
      </w:pPr>
    </w:p>
    <w:p w14:paraId="34AF1B5E" w14:textId="18A1F06E" w:rsidR="0053041A" w:rsidRPr="00AB0E41" w:rsidRDefault="00BA07C2" w:rsidP="00BA07C2">
      <w:pPr>
        <w:spacing w:after="0"/>
        <w:jc w:val="center"/>
        <w:rPr>
          <w:b/>
          <w:bCs/>
          <w:sz w:val="16"/>
          <w:szCs w:val="16"/>
        </w:rPr>
      </w:pPr>
      <w:r>
        <w:rPr>
          <w:b/>
          <w:bCs/>
          <w:sz w:val="16"/>
          <w:szCs w:val="16"/>
        </w:rPr>
        <w:t>REPRESENTASI PENGETAHUAN</w:t>
      </w:r>
    </w:p>
    <w:p w14:paraId="4613BA82" w14:textId="2CC1B1B8" w:rsidR="002842B6" w:rsidRPr="00BA07C2" w:rsidRDefault="002842B6" w:rsidP="00BA07C2">
      <w:pPr>
        <w:pStyle w:val="ListParagraph"/>
        <w:numPr>
          <w:ilvl w:val="0"/>
          <w:numId w:val="24"/>
        </w:numPr>
        <w:spacing w:after="0"/>
        <w:jc w:val="both"/>
        <w:rPr>
          <w:sz w:val="16"/>
          <w:szCs w:val="16"/>
        </w:rPr>
      </w:pPr>
      <w:r w:rsidRPr="00BA07C2">
        <w:rPr>
          <w:sz w:val="16"/>
          <w:szCs w:val="16"/>
        </w:rPr>
        <w:t>Metode yang digunakan untuk mengodekan pengetahuan</w:t>
      </w:r>
      <w:r w:rsidR="007D413B" w:rsidRPr="00BA07C2">
        <w:rPr>
          <w:sz w:val="16"/>
          <w:szCs w:val="16"/>
        </w:rPr>
        <w:t xml:space="preserve"> </w:t>
      </w:r>
      <w:r w:rsidRPr="00BA07C2">
        <w:rPr>
          <w:sz w:val="16"/>
          <w:szCs w:val="16"/>
        </w:rPr>
        <w:t>dalam sebuah system</w:t>
      </w:r>
    </w:p>
    <w:p w14:paraId="65DC3C94" w14:textId="04EA1BC3" w:rsidR="002842B6" w:rsidRPr="00BA07C2" w:rsidRDefault="002842B6" w:rsidP="00BA07C2">
      <w:pPr>
        <w:pStyle w:val="ListParagraph"/>
        <w:numPr>
          <w:ilvl w:val="0"/>
          <w:numId w:val="24"/>
        </w:numPr>
        <w:spacing w:after="0"/>
        <w:jc w:val="both"/>
        <w:rPr>
          <w:sz w:val="16"/>
          <w:szCs w:val="16"/>
        </w:rPr>
      </w:pPr>
      <w:r w:rsidRPr="00BA07C2">
        <w:rPr>
          <w:sz w:val="16"/>
          <w:szCs w:val="16"/>
        </w:rPr>
        <w:t>Menangkap sifat-sifat penting problema</w:t>
      </w:r>
    </w:p>
    <w:p w14:paraId="09C93C36" w14:textId="10C1344E" w:rsidR="002842B6" w:rsidRPr="00BA07C2" w:rsidRDefault="002842B6" w:rsidP="00BA07C2">
      <w:pPr>
        <w:pStyle w:val="ListParagraph"/>
        <w:numPr>
          <w:ilvl w:val="0"/>
          <w:numId w:val="24"/>
        </w:numPr>
        <w:spacing w:after="0"/>
        <w:jc w:val="both"/>
        <w:rPr>
          <w:sz w:val="16"/>
          <w:szCs w:val="16"/>
        </w:rPr>
      </w:pPr>
      <w:r w:rsidRPr="00BA07C2">
        <w:rPr>
          <w:sz w:val="16"/>
          <w:szCs w:val="16"/>
        </w:rPr>
        <w:t>Membuat informas iit udapat diakses oleh prosedur pemecahan problema</w:t>
      </w:r>
    </w:p>
    <w:p w14:paraId="3F2506F3" w14:textId="3F88ED16" w:rsidR="002842B6" w:rsidRPr="00AB0E41" w:rsidRDefault="002842B6" w:rsidP="0053041A">
      <w:pPr>
        <w:spacing w:after="0"/>
        <w:jc w:val="both"/>
        <w:rPr>
          <w:sz w:val="16"/>
          <w:szCs w:val="16"/>
        </w:rPr>
      </w:pPr>
      <w:r w:rsidRPr="00AB0E41">
        <w:rPr>
          <w:sz w:val="16"/>
          <w:szCs w:val="16"/>
        </w:rPr>
        <w:t>Pengetahuan diklasifikasian menjadi 3</w:t>
      </w:r>
    </w:p>
    <w:p w14:paraId="7CA0B1FA" w14:textId="661804F2" w:rsidR="0053041A" w:rsidRPr="00AB0E41" w:rsidRDefault="002842B6" w:rsidP="002842B6">
      <w:pPr>
        <w:pStyle w:val="ListParagraph"/>
        <w:numPr>
          <w:ilvl w:val="0"/>
          <w:numId w:val="12"/>
        </w:numPr>
        <w:spacing w:after="0"/>
        <w:jc w:val="both"/>
        <w:rPr>
          <w:sz w:val="16"/>
          <w:szCs w:val="16"/>
        </w:rPr>
      </w:pPr>
      <w:r w:rsidRPr="00AB0E41">
        <w:rPr>
          <w:sz w:val="16"/>
          <w:szCs w:val="16"/>
        </w:rPr>
        <w:t>Prosedural (Bagaimana melakukan sesuatu [mendidihkan air dalam mangkok, memasak mie instan, menjalankan mobil])</w:t>
      </w:r>
    </w:p>
    <w:p w14:paraId="22F21491" w14:textId="3796B80C" w:rsidR="002842B6" w:rsidRPr="00AB0E41" w:rsidRDefault="002842B6" w:rsidP="002842B6">
      <w:pPr>
        <w:pStyle w:val="ListParagraph"/>
        <w:numPr>
          <w:ilvl w:val="0"/>
          <w:numId w:val="12"/>
        </w:numPr>
        <w:spacing w:after="0"/>
        <w:jc w:val="both"/>
        <w:rPr>
          <w:sz w:val="16"/>
          <w:szCs w:val="16"/>
        </w:rPr>
      </w:pPr>
      <w:r w:rsidRPr="00AB0E41">
        <w:rPr>
          <w:sz w:val="16"/>
          <w:szCs w:val="16"/>
        </w:rPr>
        <w:t>Deklaratif (Mengetahui sesuatu itu benar atau salah [Fakultas teknologi industry mempunyai 5 program studi, Dekan FTI UAD berjenis kelamin Perempuan])</w:t>
      </w:r>
    </w:p>
    <w:p w14:paraId="2887EB78" w14:textId="6DE792E0" w:rsidR="002842B6" w:rsidRPr="00AB0E41" w:rsidRDefault="002842B6" w:rsidP="002842B6">
      <w:pPr>
        <w:pStyle w:val="ListParagraph"/>
        <w:numPr>
          <w:ilvl w:val="0"/>
          <w:numId w:val="12"/>
        </w:numPr>
        <w:spacing w:after="0"/>
        <w:jc w:val="both"/>
        <w:rPr>
          <w:sz w:val="16"/>
          <w:szCs w:val="16"/>
        </w:rPr>
      </w:pPr>
      <w:r w:rsidRPr="00AB0E41">
        <w:rPr>
          <w:sz w:val="16"/>
          <w:szCs w:val="16"/>
        </w:rPr>
        <w:t>Tak terucap (tidak dapat diungkapkan dengan Bahasa [menggerakkan tangan, memejamkan mata])</w:t>
      </w:r>
    </w:p>
    <w:p w14:paraId="3BF7B085" w14:textId="1E08CF4E" w:rsidR="002842B6" w:rsidRPr="00AB0E41" w:rsidRDefault="00A24EC0" w:rsidP="002842B6">
      <w:pPr>
        <w:spacing w:after="0"/>
        <w:jc w:val="both"/>
        <w:rPr>
          <w:sz w:val="16"/>
          <w:szCs w:val="16"/>
        </w:rPr>
      </w:pPr>
      <w:r w:rsidRPr="00AB0E41">
        <w:rPr>
          <w:sz w:val="16"/>
          <w:szCs w:val="16"/>
        </w:rPr>
        <w:t>Dua  bagian dasar sistem AI (menurut Turban):</w:t>
      </w:r>
    </w:p>
    <w:p w14:paraId="6F5A6B8B" w14:textId="0F068AEB" w:rsidR="00A24EC0" w:rsidRPr="00BA07C2" w:rsidRDefault="00A24EC0" w:rsidP="00BA07C2">
      <w:pPr>
        <w:pStyle w:val="ListParagraph"/>
        <w:numPr>
          <w:ilvl w:val="0"/>
          <w:numId w:val="25"/>
        </w:numPr>
        <w:spacing w:after="0"/>
        <w:jc w:val="both"/>
        <w:rPr>
          <w:sz w:val="16"/>
          <w:szCs w:val="16"/>
        </w:rPr>
      </w:pPr>
      <w:r w:rsidRPr="00BA07C2">
        <w:rPr>
          <w:sz w:val="16"/>
          <w:szCs w:val="16"/>
        </w:rPr>
        <w:t>Basis Pengetahuan (Fakta tentang objek-objek dalam domai nyang dipilih, Hubungan di antara domain domain tersebut)</w:t>
      </w:r>
    </w:p>
    <w:p w14:paraId="32100792" w14:textId="56AD98D7" w:rsidR="00A24EC0" w:rsidRPr="00BA07C2" w:rsidRDefault="00A24EC0" w:rsidP="00BA07C2">
      <w:pPr>
        <w:pStyle w:val="ListParagraph"/>
        <w:numPr>
          <w:ilvl w:val="0"/>
          <w:numId w:val="25"/>
        </w:numPr>
        <w:spacing w:after="0"/>
        <w:jc w:val="both"/>
        <w:rPr>
          <w:sz w:val="16"/>
          <w:szCs w:val="16"/>
        </w:rPr>
      </w:pPr>
      <w:r w:rsidRPr="00BA07C2">
        <w:rPr>
          <w:sz w:val="16"/>
          <w:szCs w:val="16"/>
        </w:rPr>
        <w:t>Inference Engine (sekumpulan prosedur, menguji basis pengetahuan dalam menjawab suatu pertanyaan, menyelesaika namsalah, atau membuat keputusan)</w:t>
      </w:r>
    </w:p>
    <w:p w14:paraId="4DE7B490" w14:textId="2773A9D9" w:rsidR="00A24EC0" w:rsidRPr="00AB0E41" w:rsidRDefault="00A24EC0" w:rsidP="00A24EC0">
      <w:pPr>
        <w:spacing w:after="0"/>
        <w:jc w:val="both"/>
        <w:rPr>
          <w:sz w:val="16"/>
          <w:szCs w:val="16"/>
        </w:rPr>
      </w:pPr>
      <w:r w:rsidRPr="00AB0E41">
        <w:rPr>
          <w:b/>
          <w:bCs/>
          <w:sz w:val="16"/>
          <w:szCs w:val="16"/>
        </w:rPr>
        <w:t>Karakteristik</w:t>
      </w:r>
    </w:p>
    <w:p w14:paraId="6CB4F93D" w14:textId="1820A93B" w:rsidR="00A24EC0" w:rsidRPr="00AB0E41" w:rsidRDefault="00A24EC0" w:rsidP="00A24EC0">
      <w:pPr>
        <w:spacing w:after="0"/>
        <w:jc w:val="both"/>
        <w:rPr>
          <w:sz w:val="16"/>
          <w:szCs w:val="16"/>
        </w:rPr>
      </w:pPr>
      <w:r w:rsidRPr="00AB0E41">
        <w:rPr>
          <w:sz w:val="16"/>
          <w:szCs w:val="16"/>
        </w:rPr>
        <w:t>Dapat diprogram dengan bahasa komputer dan disimpan dalam memori</w:t>
      </w:r>
    </w:p>
    <w:p w14:paraId="4E077FDA" w14:textId="66748623" w:rsidR="00A24EC0" w:rsidRPr="00AB0E41" w:rsidRDefault="00A24EC0" w:rsidP="00A24EC0">
      <w:pPr>
        <w:spacing w:after="0"/>
        <w:jc w:val="both"/>
        <w:rPr>
          <w:sz w:val="16"/>
          <w:szCs w:val="16"/>
        </w:rPr>
      </w:pPr>
      <w:r w:rsidRPr="00AB0E41">
        <w:rPr>
          <w:sz w:val="16"/>
          <w:szCs w:val="16"/>
        </w:rPr>
        <w:t>Fakta dan pengetahuan lain yang terkandung di dalamnya dapat digunakan untuk penalaran</w:t>
      </w:r>
    </w:p>
    <w:p w14:paraId="13344150" w14:textId="70C69A87" w:rsidR="00A24EC0" w:rsidRPr="00AB0E41" w:rsidRDefault="00A24EC0" w:rsidP="00A24EC0">
      <w:pPr>
        <w:spacing w:after="0"/>
        <w:jc w:val="both"/>
        <w:rPr>
          <w:sz w:val="16"/>
          <w:szCs w:val="16"/>
        </w:rPr>
      </w:pPr>
      <w:r w:rsidRPr="00AB0E41">
        <w:rPr>
          <w:sz w:val="16"/>
          <w:szCs w:val="16"/>
        </w:rPr>
        <w:t>Dapat direpresentasikan dalam bentuk yang sederhana atau kompleks tergantung dari masalahnya (Schnupp, 1989)</w:t>
      </w:r>
    </w:p>
    <w:p w14:paraId="002AF1F1" w14:textId="0A9055CA" w:rsidR="00A24EC0" w:rsidRPr="00AB0E41" w:rsidRDefault="00A24EC0" w:rsidP="00A24EC0">
      <w:pPr>
        <w:spacing w:after="0"/>
        <w:jc w:val="both"/>
        <w:rPr>
          <w:b/>
          <w:bCs/>
          <w:sz w:val="16"/>
          <w:szCs w:val="16"/>
        </w:rPr>
      </w:pPr>
      <w:r w:rsidRPr="00AB0E41">
        <w:rPr>
          <w:b/>
          <w:bCs/>
          <w:sz w:val="16"/>
          <w:szCs w:val="16"/>
        </w:rPr>
        <w:t>Model representasi pengetahuan</w:t>
      </w:r>
    </w:p>
    <w:p w14:paraId="1E9119C7" w14:textId="57057423" w:rsidR="00A24EC0" w:rsidRPr="00BA07C2" w:rsidRDefault="00A24EC0" w:rsidP="00BA07C2">
      <w:pPr>
        <w:pStyle w:val="ListParagraph"/>
        <w:numPr>
          <w:ilvl w:val="0"/>
          <w:numId w:val="26"/>
        </w:numPr>
        <w:spacing w:after="0"/>
        <w:jc w:val="both"/>
        <w:rPr>
          <w:sz w:val="16"/>
          <w:szCs w:val="16"/>
        </w:rPr>
      </w:pPr>
      <w:r w:rsidRPr="00BA07C2">
        <w:rPr>
          <w:sz w:val="16"/>
          <w:szCs w:val="16"/>
        </w:rPr>
        <w:t>Logika (logic)</w:t>
      </w:r>
    </w:p>
    <w:p w14:paraId="08CEA721" w14:textId="2F5D5F65" w:rsidR="00A24EC0" w:rsidRPr="00BA07C2" w:rsidRDefault="00A24EC0" w:rsidP="00BA07C2">
      <w:pPr>
        <w:pStyle w:val="ListParagraph"/>
        <w:numPr>
          <w:ilvl w:val="0"/>
          <w:numId w:val="26"/>
        </w:numPr>
        <w:spacing w:after="0"/>
        <w:jc w:val="both"/>
        <w:rPr>
          <w:sz w:val="16"/>
          <w:szCs w:val="16"/>
        </w:rPr>
      </w:pPr>
      <w:r w:rsidRPr="00BA07C2">
        <w:rPr>
          <w:sz w:val="16"/>
          <w:szCs w:val="16"/>
        </w:rPr>
        <w:t>List &amp; Tree</w:t>
      </w:r>
    </w:p>
    <w:p w14:paraId="1C1236FC" w14:textId="12BF9C5E" w:rsidR="00A24EC0" w:rsidRPr="00BA07C2" w:rsidRDefault="00A24EC0" w:rsidP="00BA07C2">
      <w:pPr>
        <w:pStyle w:val="ListParagraph"/>
        <w:numPr>
          <w:ilvl w:val="0"/>
          <w:numId w:val="26"/>
        </w:numPr>
        <w:spacing w:after="0"/>
        <w:jc w:val="both"/>
        <w:rPr>
          <w:sz w:val="16"/>
          <w:szCs w:val="16"/>
        </w:rPr>
      </w:pPr>
      <w:r w:rsidRPr="00BA07C2">
        <w:rPr>
          <w:sz w:val="16"/>
          <w:szCs w:val="16"/>
        </w:rPr>
        <w:t>Jaringan Semantik (Semantic nets)</w:t>
      </w:r>
    </w:p>
    <w:p w14:paraId="7EEBFCF6" w14:textId="64970ED5" w:rsidR="00A24EC0" w:rsidRPr="00BA07C2" w:rsidRDefault="00A24EC0" w:rsidP="00BA07C2">
      <w:pPr>
        <w:pStyle w:val="ListParagraph"/>
        <w:numPr>
          <w:ilvl w:val="0"/>
          <w:numId w:val="26"/>
        </w:numPr>
        <w:spacing w:after="0"/>
        <w:jc w:val="both"/>
        <w:rPr>
          <w:sz w:val="16"/>
          <w:szCs w:val="16"/>
        </w:rPr>
      </w:pPr>
      <w:r w:rsidRPr="00BA07C2">
        <w:rPr>
          <w:sz w:val="16"/>
          <w:szCs w:val="16"/>
        </w:rPr>
        <w:t>Bingkai (frame)</w:t>
      </w:r>
    </w:p>
    <w:p w14:paraId="1715A501" w14:textId="54C68F15" w:rsidR="00A24EC0" w:rsidRPr="00BA07C2" w:rsidRDefault="00A24EC0" w:rsidP="00BA07C2">
      <w:pPr>
        <w:pStyle w:val="ListParagraph"/>
        <w:numPr>
          <w:ilvl w:val="0"/>
          <w:numId w:val="26"/>
        </w:numPr>
        <w:spacing w:after="0"/>
        <w:jc w:val="both"/>
        <w:rPr>
          <w:sz w:val="16"/>
          <w:szCs w:val="16"/>
        </w:rPr>
      </w:pPr>
      <w:r w:rsidRPr="00BA07C2">
        <w:rPr>
          <w:sz w:val="16"/>
          <w:szCs w:val="16"/>
        </w:rPr>
        <w:t>Tabel Keputusan (decision table)</w:t>
      </w:r>
    </w:p>
    <w:p w14:paraId="4F982DA8" w14:textId="7A8B2A80" w:rsidR="00A24EC0" w:rsidRPr="00BA07C2" w:rsidRDefault="00A24EC0" w:rsidP="00BA07C2">
      <w:pPr>
        <w:pStyle w:val="ListParagraph"/>
        <w:numPr>
          <w:ilvl w:val="0"/>
          <w:numId w:val="26"/>
        </w:numPr>
        <w:spacing w:after="0"/>
        <w:jc w:val="both"/>
        <w:rPr>
          <w:sz w:val="16"/>
          <w:szCs w:val="16"/>
        </w:rPr>
      </w:pPr>
      <w:r w:rsidRPr="00BA07C2">
        <w:rPr>
          <w:sz w:val="16"/>
          <w:szCs w:val="16"/>
        </w:rPr>
        <w:t>Pohon keputusan (decision tree)</w:t>
      </w:r>
    </w:p>
    <w:p w14:paraId="08207912" w14:textId="261FD93F" w:rsidR="00A24EC0" w:rsidRPr="00BA07C2" w:rsidRDefault="00A24EC0" w:rsidP="00BA07C2">
      <w:pPr>
        <w:pStyle w:val="ListParagraph"/>
        <w:numPr>
          <w:ilvl w:val="0"/>
          <w:numId w:val="26"/>
        </w:numPr>
        <w:spacing w:after="0"/>
        <w:jc w:val="both"/>
        <w:rPr>
          <w:sz w:val="16"/>
          <w:szCs w:val="16"/>
        </w:rPr>
      </w:pPr>
      <w:r w:rsidRPr="00BA07C2">
        <w:rPr>
          <w:sz w:val="16"/>
          <w:szCs w:val="16"/>
        </w:rPr>
        <w:t>Kaidah/sistem produksi (production rule)</w:t>
      </w:r>
    </w:p>
    <w:p w14:paraId="3D3C267E" w14:textId="479D78C1" w:rsidR="00A24EC0" w:rsidRPr="00BA07C2" w:rsidRDefault="00A24EC0" w:rsidP="00BA07C2">
      <w:pPr>
        <w:pStyle w:val="ListParagraph"/>
        <w:numPr>
          <w:ilvl w:val="0"/>
          <w:numId w:val="26"/>
        </w:numPr>
        <w:spacing w:after="0"/>
        <w:jc w:val="both"/>
        <w:rPr>
          <w:sz w:val="16"/>
          <w:szCs w:val="16"/>
        </w:rPr>
      </w:pPr>
      <w:r w:rsidRPr="00BA07C2">
        <w:rPr>
          <w:sz w:val="16"/>
          <w:szCs w:val="16"/>
        </w:rPr>
        <w:t>Naskah (script)</w:t>
      </w:r>
    </w:p>
    <w:p w14:paraId="5529CFA6" w14:textId="0FD18B31" w:rsidR="00A24EC0" w:rsidRPr="00AB0E41" w:rsidRDefault="00EA18B4" w:rsidP="00EA18B4">
      <w:pPr>
        <w:spacing w:after="0"/>
        <w:jc w:val="center"/>
        <w:rPr>
          <w:b/>
          <w:bCs/>
          <w:sz w:val="16"/>
          <w:szCs w:val="16"/>
        </w:rPr>
      </w:pPr>
      <w:r>
        <w:rPr>
          <w:b/>
          <w:bCs/>
          <w:sz w:val="16"/>
          <w:szCs w:val="16"/>
        </w:rPr>
        <w:t>LOGIKA</w:t>
      </w:r>
    </w:p>
    <w:p w14:paraId="7B844065" w14:textId="77777777" w:rsidR="00A24EC0" w:rsidRPr="00AB0E41" w:rsidRDefault="00A24EC0" w:rsidP="00A24EC0">
      <w:pPr>
        <w:spacing w:after="0"/>
        <w:rPr>
          <w:sz w:val="16"/>
          <w:szCs w:val="16"/>
        </w:rPr>
      </w:pPr>
      <w:r w:rsidRPr="00A24EC0">
        <w:rPr>
          <w:sz w:val="16"/>
          <w:szCs w:val="16"/>
        </w:rPr>
        <w:t>Suatu pengkajian ilmiah tentang serangkaian penalaran, sistem kaidah, dan prosedur yang membantu penalaran.</w:t>
      </w:r>
    </w:p>
    <w:p w14:paraId="0DAB839E" w14:textId="0D993B01" w:rsidR="00BB1CC9" w:rsidRPr="00AB0E41" w:rsidRDefault="00BB1CC9" w:rsidP="00A24EC0">
      <w:pPr>
        <w:spacing w:after="0"/>
        <w:rPr>
          <w:sz w:val="16"/>
          <w:szCs w:val="16"/>
        </w:rPr>
      </w:pPr>
      <w:r w:rsidRPr="00AB0E41">
        <w:rPr>
          <w:sz w:val="16"/>
          <w:szCs w:val="16"/>
        </w:rPr>
        <w:t>Jenis Penalaran</w:t>
      </w:r>
    </w:p>
    <w:p w14:paraId="2A568CFE" w14:textId="3AE40465" w:rsidR="00BB1CC9" w:rsidRPr="00AB0E41" w:rsidRDefault="00BB1CC9" w:rsidP="00BB1CC9">
      <w:pPr>
        <w:pStyle w:val="ListParagraph"/>
        <w:numPr>
          <w:ilvl w:val="0"/>
          <w:numId w:val="13"/>
        </w:numPr>
        <w:spacing w:after="0"/>
        <w:rPr>
          <w:sz w:val="16"/>
          <w:szCs w:val="16"/>
        </w:rPr>
      </w:pPr>
      <w:r w:rsidRPr="00AB0E41">
        <w:rPr>
          <w:sz w:val="16"/>
          <w:szCs w:val="16"/>
        </w:rPr>
        <w:t>Penalaran Deduktif</w:t>
      </w:r>
    </w:p>
    <w:p w14:paraId="122808A7" w14:textId="049ABBEE" w:rsidR="00BB1CC9" w:rsidRPr="00AB0E41" w:rsidRDefault="00BB1CC9" w:rsidP="00BB1CC9">
      <w:pPr>
        <w:spacing w:after="0"/>
        <w:rPr>
          <w:sz w:val="16"/>
          <w:szCs w:val="16"/>
        </w:rPr>
      </w:pPr>
      <w:r w:rsidRPr="00AB0E41">
        <w:rPr>
          <w:sz w:val="16"/>
          <w:szCs w:val="16"/>
        </w:rPr>
        <w:t>Bergerak dari penalaran umum menuju ke konklusi khusus atau premis dan inferensi terdiri dari:</w:t>
      </w:r>
    </w:p>
    <w:p w14:paraId="073C2EF3" w14:textId="2249FCD0" w:rsidR="00BB1CC9" w:rsidRPr="00AB0E41" w:rsidRDefault="00BB1CC9" w:rsidP="00BB1CC9">
      <w:pPr>
        <w:pStyle w:val="ListParagraph"/>
        <w:numPr>
          <w:ilvl w:val="0"/>
          <w:numId w:val="14"/>
        </w:numPr>
        <w:spacing w:after="0"/>
        <w:rPr>
          <w:sz w:val="16"/>
          <w:szCs w:val="16"/>
        </w:rPr>
      </w:pPr>
      <w:r w:rsidRPr="00AB0E41">
        <w:rPr>
          <w:sz w:val="16"/>
          <w:szCs w:val="16"/>
        </w:rPr>
        <w:t>Premis Mayor</w:t>
      </w:r>
    </w:p>
    <w:p w14:paraId="0CA58B86" w14:textId="407A6D39" w:rsidR="00BB1CC9" w:rsidRPr="00AB0E41" w:rsidRDefault="00BB1CC9" w:rsidP="00BB1CC9">
      <w:pPr>
        <w:pStyle w:val="ListParagraph"/>
        <w:numPr>
          <w:ilvl w:val="0"/>
          <w:numId w:val="14"/>
        </w:numPr>
        <w:spacing w:after="0"/>
        <w:rPr>
          <w:sz w:val="16"/>
          <w:szCs w:val="16"/>
        </w:rPr>
      </w:pPr>
      <w:r w:rsidRPr="00AB0E41">
        <w:rPr>
          <w:sz w:val="16"/>
          <w:szCs w:val="16"/>
        </w:rPr>
        <w:t>Premis Minor</w:t>
      </w:r>
    </w:p>
    <w:p w14:paraId="758E2790" w14:textId="7DC450FF" w:rsidR="00BB1CC9" w:rsidRPr="00AB0E41" w:rsidRDefault="00BB1CC9" w:rsidP="00BB1CC9">
      <w:pPr>
        <w:pStyle w:val="ListParagraph"/>
        <w:numPr>
          <w:ilvl w:val="0"/>
          <w:numId w:val="14"/>
        </w:numPr>
        <w:spacing w:after="0"/>
        <w:rPr>
          <w:sz w:val="16"/>
          <w:szCs w:val="16"/>
        </w:rPr>
      </w:pPr>
      <w:r w:rsidRPr="00AB0E41">
        <w:rPr>
          <w:sz w:val="16"/>
          <w:szCs w:val="16"/>
        </w:rPr>
        <w:t>Konklusi</w:t>
      </w:r>
    </w:p>
    <w:p w14:paraId="05F1EE83" w14:textId="77777777" w:rsidR="00BB1CC9" w:rsidRPr="00BB1CC9" w:rsidRDefault="00BB1CC9" w:rsidP="00BB1CC9">
      <w:pPr>
        <w:spacing w:after="0"/>
        <w:rPr>
          <w:sz w:val="16"/>
          <w:szCs w:val="16"/>
        </w:rPr>
      </w:pPr>
      <w:r w:rsidRPr="00BB1CC9">
        <w:rPr>
          <w:sz w:val="16"/>
          <w:szCs w:val="16"/>
        </w:rPr>
        <w:t>Contoh :</w:t>
      </w:r>
    </w:p>
    <w:p w14:paraId="3B138BAD" w14:textId="2D57CBE4" w:rsidR="00BB1CC9" w:rsidRPr="00BB1CC9" w:rsidRDefault="00BB1CC9" w:rsidP="00BB1CC9">
      <w:pPr>
        <w:spacing w:after="0"/>
        <w:rPr>
          <w:sz w:val="16"/>
          <w:szCs w:val="16"/>
        </w:rPr>
      </w:pPr>
      <w:r w:rsidRPr="00BB1CC9">
        <w:rPr>
          <w:sz w:val="16"/>
          <w:szCs w:val="16"/>
        </w:rPr>
        <w:t>Premis mayor : Jika hujan turun saya tidak akan kuliah</w:t>
      </w:r>
    </w:p>
    <w:p w14:paraId="7021E645" w14:textId="77777777" w:rsidR="00BB1CC9" w:rsidRPr="00BB1CC9" w:rsidRDefault="00BB1CC9" w:rsidP="00BB1CC9">
      <w:pPr>
        <w:spacing w:after="0"/>
        <w:rPr>
          <w:sz w:val="16"/>
          <w:szCs w:val="16"/>
        </w:rPr>
      </w:pPr>
      <w:r w:rsidRPr="00BB1CC9">
        <w:rPr>
          <w:sz w:val="16"/>
          <w:szCs w:val="16"/>
        </w:rPr>
        <w:t>Premis minor : Pagi ini hujan turun</w:t>
      </w:r>
    </w:p>
    <w:p w14:paraId="5F8BCD24" w14:textId="77777777" w:rsidR="00BB1CC9" w:rsidRPr="00AB0E41" w:rsidRDefault="00BB1CC9" w:rsidP="00BB1CC9">
      <w:pPr>
        <w:spacing w:after="0"/>
        <w:rPr>
          <w:sz w:val="16"/>
          <w:szCs w:val="16"/>
        </w:rPr>
      </w:pPr>
      <w:r w:rsidRPr="00AB0E41">
        <w:rPr>
          <w:sz w:val="16"/>
          <w:szCs w:val="16"/>
        </w:rPr>
        <w:t>Konklusi : Oleh karena itu pagi ini saya tidak akan kuliah</w:t>
      </w:r>
    </w:p>
    <w:p w14:paraId="2A75912D" w14:textId="5B65EDC6" w:rsidR="00BB1CC9" w:rsidRPr="00AB0E41" w:rsidRDefault="00BB1CC9" w:rsidP="00BB1CC9">
      <w:pPr>
        <w:pStyle w:val="ListParagraph"/>
        <w:numPr>
          <w:ilvl w:val="0"/>
          <w:numId w:val="13"/>
        </w:numPr>
        <w:spacing w:after="0"/>
        <w:rPr>
          <w:sz w:val="16"/>
          <w:szCs w:val="16"/>
        </w:rPr>
      </w:pPr>
      <w:r w:rsidRPr="00AB0E41">
        <w:rPr>
          <w:sz w:val="16"/>
          <w:szCs w:val="16"/>
        </w:rPr>
        <w:t>Penalaran Induktif</w:t>
      </w:r>
    </w:p>
    <w:p w14:paraId="3CE100B8" w14:textId="77777777" w:rsidR="00BB1CC9" w:rsidRPr="00BB1CC9" w:rsidRDefault="00BB1CC9" w:rsidP="00BB1CC9">
      <w:pPr>
        <w:spacing w:after="0"/>
        <w:rPr>
          <w:sz w:val="16"/>
          <w:szCs w:val="16"/>
        </w:rPr>
      </w:pPr>
      <w:r w:rsidRPr="00BB1CC9">
        <w:rPr>
          <w:sz w:val="16"/>
          <w:szCs w:val="16"/>
        </w:rPr>
        <w:t>Bergerak dari masalah khusus ke masalah umum</w:t>
      </w:r>
    </w:p>
    <w:p w14:paraId="1EE578AC" w14:textId="77777777" w:rsidR="00BB1CC9" w:rsidRPr="00BB1CC9" w:rsidRDefault="00BB1CC9" w:rsidP="00BB1CC9">
      <w:pPr>
        <w:spacing w:after="0"/>
        <w:rPr>
          <w:sz w:val="16"/>
          <w:szCs w:val="16"/>
        </w:rPr>
      </w:pPr>
      <w:r w:rsidRPr="00BB1CC9">
        <w:rPr>
          <w:sz w:val="16"/>
          <w:szCs w:val="16"/>
        </w:rPr>
        <w:t>Menggunakan sejumlah fakta atau premis yang mantap untuk menarik kesimpulan umum</w:t>
      </w:r>
    </w:p>
    <w:p w14:paraId="6453328D" w14:textId="77777777" w:rsidR="00BB1CC9" w:rsidRPr="00BB1CC9" w:rsidRDefault="00BB1CC9" w:rsidP="00BB1CC9">
      <w:pPr>
        <w:spacing w:after="0"/>
        <w:rPr>
          <w:sz w:val="16"/>
          <w:szCs w:val="16"/>
        </w:rPr>
      </w:pPr>
      <w:r w:rsidRPr="00BB1CC9">
        <w:rPr>
          <w:sz w:val="16"/>
          <w:szCs w:val="16"/>
        </w:rPr>
        <w:t>Contoh :</w:t>
      </w:r>
    </w:p>
    <w:p w14:paraId="66C743C8" w14:textId="77777777" w:rsidR="00BB1CC9" w:rsidRPr="00BB1CC9" w:rsidRDefault="00BB1CC9" w:rsidP="00BB1CC9">
      <w:pPr>
        <w:spacing w:after="0"/>
        <w:rPr>
          <w:sz w:val="16"/>
          <w:szCs w:val="16"/>
        </w:rPr>
      </w:pPr>
      <w:r w:rsidRPr="00BB1CC9">
        <w:rPr>
          <w:sz w:val="16"/>
          <w:szCs w:val="16"/>
        </w:rPr>
        <w:t>Premis 1 : Aljabar adalah pelajaran yang sulit</w:t>
      </w:r>
    </w:p>
    <w:p w14:paraId="1149C376" w14:textId="77777777" w:rsidR="00BB1CC9" w:rsidRPr="00BB1CC9" w:rsidRDefault="00BB1CC9" w:rsidP="00BB1CC9">
      <w:pPr>
        <w:spacing w:after="0"/>
        <w:rPr>
          <w:sz w:val="16"/>
          <w:szCs w:val="16"/>
        </w:rPr>
      </w:pPr>
      <w:r w:rsidRPr="00BB1CC9">
        <w:rPr>
          <w:sz w:val="16"/>
          <w:szCs w:val="16"/>
        </w:rPr>
        <w:t>Premis 2 : Geometri adalah pelajaran yang sulit</w:t>
      </w:r>
    </w:p>
    <w:p w14:paraId="55DC3020" w14:textId="77777777" w:rsidR="00BB1CC9" w:rsidRPr="00BB1CC9" w:rsidRDefault="00BB1CC9" w:rsidP="00BB1CC9">
      <w:pPr>
        <w:spacing w:after="0"/>
        <w:rPr>
          <w:sz w:val="16"/>
          <w:szCs w:val="16"/>
        </w:rPr>
      </w:pPr>
      <w:r w:rsidRPr="00BB1CC9">
        <w:rPr>
          <w:sz w:val="16"/>
          <w:szCs w:val="16"/>
        </w:rPr>
        <w:t>Premis 3 : Kalkulus adalah pelajaran yang sulit</w:t>
      </w:r>
    </w:p>
    <w:p w14:paraId="7B2F268B" w14:textId="77777777" w:rsidR="00BB1CC9" w:rsidRPr="00BB1CC9" w:rsidRDefault="00BB1CC9" w:rsidP="00BB1CC9">
      <w:pPr>
        <w:spacing w:after="0"/>
        <w:rPr>
          <w:sz w:val="16"/>
          <w:szCs w:val="16"/>
        </w:rPr>
      </w:pPr>
      <w:r w:rsidRPr="00BB1CC9">
        <w:rPr>
          <w:sz w:val="16"/>
          <w:szCs w:val="16"/>
        </w:rPr>
        <w:t>Konklusi : Matematika adalah pelajaran yang sulit</w:t>
      </w:r>
    </w:p>
    <w:p w14:paraId="5AE6AA6A" w14:textId="77777777" w:rsidR="00BB1CC9" w:rsidRPr="00BB1CC9" w:rsidRDefault="00BB1CC9" w:rsidP="00BB1CC9">
      <w:pPr>
        <w:spacing w:after="0"/>
        <w:rPr>
          <w:sz w:val="16"/>
          <w:szCs w:val="16"/>
        </w:rPr>
      </w:pPr>
      <w:r w:rsidRPr="00BB1CC9">
        <w:rPr>
          <w:sz w:val="16"/>
          <w:szCs w:val="16"/>
        </w:rPr>
        <w:t>Konklusi tidak selalu mutlak, dapat berubah jika ditemukan fakta baru.</w:t>
      </w:r>
    </w:p>
    <w:p w14:paraId="5EC7313F" w14:textId="05803377" w:rsidR="00BB1CC9" w:rsidRPr="00BB1CC9" w:rsidRDefault="00BB1CC9" w:rsidP="00BB1CC9">
      <w:pPr>
        <w:spacing w:after="0"/>
        <w:rPr>
          <w:sz w:val="16"/>
          <w:szCs w:val="16"/>
        </w:rPr>
      </w:pPr>
      <w:r w:rsidRPr="00BB1CC9">
        <w:rPr>
          <w:sz w:val="16"/>
          <w:szCs w:val="16"/>
        </w:rPr>
        <w:t>Contoh</w:t>
      </w:r>
    </w:p>
    <w:p w14:paraId="5E249187" w14:textId="77777777" w:rsidR="00BB1CC9" w:rsidRPr="00AB0E41" w:rsidRDefault="00BB1CC9" w:rsidP="00BB1CC9">
      <w:pPr>
        <w:spacing w:after="0"/>
        <w:rPr>
          <w:sz w:val="16"/>
          <w:szCs w:val="16"/>
        </w:rPr>
      </w:pPr>
      <w:r w:rsidRPr="00AB0E41">
        <w:rPr>
          <w:sz w:val="16"/>
          <w:szCs w:val="16"/>
        </w:rPr>
        <w:t>Premis 4 : AI adalah pelajaran yang sulit</w:t>
      </w:r>
    </w:p>
    <w:p w14:paraId="4C373091" w14:textId="77777777" w:rsidR="00BB1CC9" w:rsidRPr="00AB0E41" w:rsidRDefault="00BB1CC9" w:rsidP="00BB1CC9">
      <w:pPr>
        <w:spacing w:after="0"/>
        <w:rPr>
          <w:sz w:val="16"/>
          <w:szCs w:val="16"/>
        </w:rPr>
      </w:pPr>
    </w:p>
    <w:p w14:paraId="28DF402F" w14:textId="77777777" w:rsidR="00BB1CC9" w:rsidRPr="00AB0E41" w:rsidRDefault="00A24EC0" w:rsidP="00BB1CC9">
      <w:pPr>
        <w:spacing w:after="0"/>
        <w:rPr>
          <w:sz w:val="16"/>
          <w:szCs w:val="16"/>
        </w:rPr>
      </w:pPr>
      <w:r w:rsidRPr="00A24EC0">
        <w:rPr>
          <w:sz w:val="16"/>
          <w:szCs w:val="16"/>
        </w:rPr>
        <w:t>Komputer harus dapat menggunakan proses penalaran deduktif dan induktif ke dalam bentuk yang sesuai dengan manipulasi komputer, yaitu logika simbolik atau matematika</w:t>
      </w:r>
      <w:r w:rsidR="00BB1CC9" w:rsidRPr="00AB0E41">
        <w:rPr>
          <w:sz w:val="16"/>
          <w:szCs w:val="16"/>
        </w:rPr>
        <w:t xml:space="preserve"> </w:t>
      </w:r>
    </w:p>
    <w:p w14:paraId="7E33AC40" w14:textId="715D71AF" w:rsidR="00A24EC0" w:rsidRPr="00A24EC0" w:rsidRDefault="00BB1CC9" w:rsidP="00BB1CC9">
      <w:pPr>
        <w:spacing w:after="0"/>
        <w:rPr>
          <w:sz w:val="16"/>
          <w:szCs w:val="16"/>
        </w:rPr>
      </w:pPr>
      <w:r w:rsidRPr="00AB0E41">
        <w:rPr>
          <w:sz w:val="16"/>
          <w:szCs w:val="16"/>
        </w:rPr>
        <w:t>D</w:t>
      </w:r>
      <w:r w:rsidR="00A24EC0" w:rsidRPr="00A24EC0">
        <w:rPr>
          <w:sz w:val="16"/>
          <w:szCs w:val="16"/>
        </w:rPr>
        <w:t>isebut Logika Komputasional:</w:t>
      </w:r>
    </w:p>
    <w:p w14:paraId="4B7B1BB0" w14:textId="1F640AB0" w:rsidR="00A24EC0" w:rsidRPr="00AB0E41" w:rsidRDefault="00A24EC0" w:rsidP="00A24EC0">
      <w:pPr>
        <w:spacing w:after="0"/>
        <w:rPr>
          <w:sz w:val="16"/>
          <w:szCs w:val="16"/>
        </w:rPr>
      </w:pPr>
      <w:r w:rsidRPr="00A24EC0">
        <w:rPr>
          <w:sz w:val="16"/>
          <w:szCs w:val="16"/>
        </w:rPr>
        <w:t>1. Logika Proporsional</w:t>
      </w:r>
    </w:p>
    <w:p w14:paraId="67411185" w14:textId="7B3D5F86" w:rsidR="00BB1CC9" w:rsidRPr="00AB0E41" w:rsidRDefault="00BB1CC9" w:rsidP="00A24EC0">
      <w:pPr>
        <w:spacing w:after="0"/>
        <w:rPr>
          <w:sz w:val="16"/>
          <w:szCs w:val="16"/>
        </w:rPr>
      </w:pPr>
      <w:r w:rsidRPr="00AB0E41">
        <w:rPr>
          <w:sz w:val="16"/>
          <w:szCs w:val="16"/>
        </w:rPr>
        <w:t>Suatu statemen atau pernyataan yang menyatakan benar (TRUE) atau salah (FALSE)</w:t>
      </w:r>
    </w:p>
    <w:p w14:paraId="521BCF3F" w14:textId="1B3D1324" w:rsidR="00BB1CC9" w:rsidRPr="00AB0E41" w:rsidRDefault="00BB1CC9" w:rsidP="005E30B4">
      <w:pPr>
        <w:spacing w:after="0"/>
        <w:jc w:val="center"/>
        <w:rPr>
          <w:sz w:val="16"/>
          <w:szCs w:val="16"/>
        </w:rPr>
      </w:pPr>
      <w:r w:rsidRPr="00AB0E41">
        <w:rPr>
          <w:sz w:val="16"/>
          <w:szCs w:val="16"/>
        </w:rPr>
        <w:drawing>
          <wp:inline distT="0" distB="0" distL="0" distR="0" wp14:anchorId="5CBF2E7C" wp14:editId="43CA9665">
            <wp:extent cx="1642016" cy="790575"/>
            <wp:effectExtent l="0" t="0" r="0" b="0"/>
            <wp:docPr id="77751109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647197" cy="793069"/>
                    </a:xfrm>
                    <a:prstGeom prst="rect">
                      <a:avLst/>
                    </a:prstGeom>
                    <a:noFill/>
                  </pic:spPr>
                </pic:pic>
              </a:graphicData>
            </a:graphic>
          </wp:inline>
        </w:drawing>
      </w:r>
    </w:p>
    <w:p w14:paraId="20507A58" w14:textId="72E78F30" w:rsidR="00BB1CC9" w:rsidRPr="00AB0E41" w:rsidRDefault="00BB1CC9" w:rsidP="005E30B4">
      <w:pPr>
        <w:spacing w:after="0"/>
        <w:jc w:val="center"/>
        <w:rPr>
          <w:sz w:val="16"/>
          <w:szCs w:val="16"/>
        </w:rPr>
      </w:pPr>
      <w:r w:rsidRPr="00AB0E41">
        <w:rPr>
          <w:sz w:val="16"/>
          <w:szCs w:val="16"/>
        </w:rPr>
        <w:drawing>
          <wp:inline distT="0" distB="0" distL="0" distR="0" wp14:anchorId="386D1235" wp14:editId="4B605924">
            <wp:extent cx="1675333" cy="791570"/>
            <wp:effectExtent l="0" t="0" r="1270" b="8890"/>
            <wp:docPr id="16550994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699686" cy="803076"/>
                    </a:xfrm>
                    <a:prstGeom prst="rect">
                      <a:avLst/>
                    </a:prstGeom>
                    <a:noFill/>
                  </pic:spPr>
                </pic:pic>
              </a:graphicData>
            </a:graphic>
          </wp:inline>
        </w:drawing>
      </w:r>
    </w:p>
    <w:p w14:paraId="6332CD9E" w14:textId="4FF67D57" w:rsidR="00AE542B" w:rsidRPr="00AB0E41" w:rsidRDefault="00AE542B" w:rsidP="00A24EC0">
      <w:pPr>
        <w:spacing w:after="0"/>
        <w:rPr>
          <w:b/>
          <w:bCs/>
          <w:sz w:val="16"/>
          <w:szCs w:val="16"/>
        </w:rPr>
      </w:pPr>
      <w:r w:rsidRPr="00AB0E41">
        <w:rPr>
          <w:b/>
          <w:bCs/>
          <w:sz w:val="16"/>
          <w:szCs w:val="16"/>
        </w:rPr>
        <w:t>Resolusi</w:t>
      </w:r>
    </w:p>
    <w:p w14:paraId="1646AFAE" w14:textId="393B7E07" w:rsidR="00BB1CC9" w:rsidRPr="00AB0E41" w:rsidRDefault="00BB1CC9" w:rsidP="00AE542B">
      <w:pPr>
        <w:spacing w:after="0"/>
        <w:rPr>
          <w:sz w:val="16"/>
          <w:szCs w:val="16"/>
        </w:rPr>
      </w:pPr>
      <w:r w:rsidRPr="00AB0E41">
        <w:rPr>
          <w:sz w:val="16"/>
          <w:szCs w:val="16"/>
        </w:rPr>
        <w:t>suatu aturan untuk melakuk</w:t>
      </w:r>
      <w:r w:rsidR="00AE542B" w:rsidRPr="00AB0E41">
        <w:rPr>
          <w:sz w:val="16"/>
          <w:szCs w:val="16"/>
        </w:rPr>
        <w:t xml:space="preserve">an </w:t>
      </w:r>
      <w:r w:rsidRPr="00AB0E41">
        <w:rPr>
          <w:sz w:val="16"/>
          <w:szCs w:val="16"/>
        </w:rPr>
        <w:t>inferensi yagn dapat berjalan secara efisien dalam suatu bentuk khusus yaitu conjunctive normal form (CNF)</w:t>
      </w:r>
    </w:p>
    <w:p w14:paraId="1E54EA0D" w14:textId="29AA3FC7" w:rsidR="00BB1CC9" w:rsidRPr="00AB0E41" w:rsidRDefault="00BB1CC9" w:rsidP="00A24EC0">
      <w:pPr>
        <w:spacing w:after="0"/>
        <w:rPr>
          <w:sz w:val="16"/>
          <w:szCs w:val="16"/>
        </w:rPr>
      </w:pPr>
      <w:r w:rsidRPr="00AB0E41">
        <w:rPr>
          <w:sz w:val="16"/>
          <w:szCs w:val="16"/>
        </w:rPr>
        <w:t>untuk melakukan inferensi pada logika proposi</w:t>
      </w:r>
    </w:p>
    <w:p w14:paraId="4F4DF2EA" w14:textId="737E9B2D" w:rsidR="00BB1CC9" w:rsidRPr="00AB0E41" w:rsidRDefault="00AE542B" w:rsidP="00A24EC0">
      <w:pPr>
        <w:spacing w:after="0"/>
        <w:rPr>
          <w:sz w:val="16"/>
          <w:szCs w:val="16"/>
        </w:rPr>
      </w:pPr>
      <w:r w:rsidRPr="00AB0E41">
        <w:rPr>
          <w:sz w:val="16"/>
          <w:szCs w:val="16"/>
        </w:rPr>
        <w:t>Langkah langkah mengubah suatu kalimat ke bentuk CNF</w:t>
      </w:r>
    </w:p>
    <w:p w14:paraId="254D34EF" w14:textId="77777777" w:rsidR="00AE542B" w:rsidRPr="00AE542B" w:rsidRDefault="00AE542B" w:rsidP="00AE542B">
      <w:pPr>
        <w:spacing w:after="0"/>
        <w:rPr>
          <w:sz w:val="16"/>
          <w:szCs w:val="16"/>
        </w:rPr>
      </w:pPr>
      <w:r w:rsidRPr="00AE542B">
        <w:rPr>
          <w:sz w:val="16"/>
          <w:szCs w:val="16"/>
        </w:rPr>
        <w:t xml:space="preserve">Langkah-langkah untuk mengubah suatu kalimat (konversi) ke bentuk CNF : </w:t>
      </w:r>
    </w:p>
    <w:p w14:paraId="1DF4866C" w14:textId="77777777" w:rsidR="00AE542B" w:rsidRPr="00AE542B" w:rsidRDefault="00AE542B" w:rsidP="00AE542B">
      <w:pPr>
        <w:spacing w:after="0"/>
        <w:rPr>
          <w:sz w:val="16"/>
          <w:szCs w:val="16"/>
        </w:rPr>
      </w:pPr>
      <w:r w:rsidRPr="00AE542B">
        <w:rPr>
          <w:sz w:val="16"/>
          <w:szCs w:val="16"/>
        </w:rPr>
        <w:t xml:space="preserve">Hilangkan implikasi dan ekuivalensi </w:t>
      </w:r>
    </w:p>
    <w:p w14:paraId="48D5AFA8" w14:textId="471CE52B" w:rsidR="00AE542B" w:rsidRPr="00AE542B" w:rsidRDefault="00AE542B" w:rsidP="00AE542B">
      <w:pPr>
        <w:spacing w:after="0"/>
        <w:rPr>
          <w:sz w:val="16"/>
          <w:szCs w:val="16"/>
        </w:rPr>
      </w:pPr>
      <m:oMath>
        <m:r>
          <w:rPr>
            <w:rFonts w:ascii="Cambria Math" w:hAnsi="Cambria Math"/>
            <w:sz w:val="16"/>
            <w:szCs w:val="16"/>
          </w:rPr>
          <m:t>x→ y</m:t>
        </m:r>
      </m:oMath>
      <w:r w:rsidRPr="00AE542B">
        <w:rPr>
          <w:sz w:val="16"/>
          <w:szCs w:val="16"/>
        </w:rPr>
        <w:t xml:space="preserve"> menjadi </w:t>
      </w:r>
      <m:oMath>
        <m:r>
          <w:rPr>
            <w:rFonts w:ascii="Cambria Math" w:hAnsi="Cambria Math"/>
            <w:sz w:val="16"/>
            <w:szCs w:val="16"/>
          </w:rPr>
          <m:t>¬ x∨y</m:t>
        </m:r>
      </m:oMath>
      <w:r w:rsidRPr="00AE542B">
        <w:rPr>
          <w:sz w:val="16"/>
          <w:szCs w:val="16"/>
        </w:rPr>
        <w:t xml:space="preserve"> </w:t>
      </w:r>
    </w:p>
    <w:p w14:paraId="48C09261" w14:textId="1A7341FB" w:rsidR="00AE542B" w:rsidRPr="00AE542B" w:rsidRDefault="00AE542B" w:rsidP="00AE542B">
      <w:pPr>
        <w:spacing w:after="0"/>
        <w:rPr>
          <w:sz w:val="16"/>
          <w:szCs w:val="16"/>
        </w:rPr>
      </w:pPr>
      <w:r w:rsidRPr="00AE542B">
        <w:rPr>
          <w:sz w:val="16"/>
          <w:szCs w:val="16"/>
        </w:rPr>
        <w:t xml:space="preserve">x </w:t>
      </w:r>
      <m:oMath>
        <m:r>
          <w:rPr>
            <w:rFonts w:ascii="Cambria Math" w:hAnsi="Cambria Math"/>
            <w:sz w:val="16"/>
            <w:szCs w:val="16"/>
          </w:rPr>
          <m:t>↔</m:t>
        </m:r>
      </m:oMath>
      <w:r w:rsidRPr="00AE542B">
        <w:rPr>
          <w:sz w:val="16"/>
          <w:szCs w:val="16"/>
        </w:rPr>
        <w:t xml:space="preserve"> y menjadi </w:t>
      </w:r>
      <m:oMath>
        <m:d>
          <m:dPr>
            <m:ctrlPr>
              <w:rPr>
                <w:rFonts w:ascii="Cambria Math" w:hAnsi="Cambria Math"/>
                <w:i/>
                <w:sz w:val="16"/>
                <w:szCs w:val="16"/>
              </w:rPr>
            </m:ctrlPr>
          </m:dPr>
          <m:e>
            <m:r>
              <w:rPr>
                <w:rFonts w:ascii="Cambria Math" w:hAnsi="Cambria Math"/>
                <w:sz w:val="16"/>
                <w:szCs w:val="16"/>
              </w:rPr>
              <m:t>¬ x∨ y</m:t>
            </m:r>
          </m:e>
        </m:d>
        <m:r>
          <w:rPr>
            <w:rFonts w:ascii="Cambria Math" w:hAnsi="Cambria Math"/>
            <w:sz w:val="16"/>
            <w:szCs w:val="16"/>
          </w:rPr>
          <m:t>∧ (¬ y∨ x)</m:t>
        </m:r>
      </m:oMath>
      <w:r w:rsidRPr="00AE542B">
        <w:rPr>
          <w:sz w:val="16"/>
          <w:szCs w:val="16"/>
        </w:rPr>
        <w:t xml:space="preserve"> </w:t>
      </w:r>
    </w:p>
    <w:p w14:paraId="1EBC5E9E" w14:textId="77777777" w:rsidR="00AE542B" w:rsidRPr="00AE542B" w:rsidRDefault="00AE542B" w:rsidP="00AE542B">
      <w:pPr>
        <w:spacing w:after="0"/>
        <w:rPr>
          <w:sz w:val="16"/>
          <w:szCs w:val="16"/>
        </w:rPr>
      </w:pPr>
      <w:r w:rsidRPr="00AE542B">
        <w:rPr>
          <w:sz w:val="16"/>
          <w:szCs w:val="16"/>
        </w:rPr>
        <w:t xml:space="preserve">Kurangi lingkup semua negasi menjadi satu negasi saja </w:t>
      </w:r>
    </w:p>
    <w:p w14:paraId="3B86A2E6" w14:textId="77777777" w:rsidR="00AE542B" w:rsidRPr="00AE542B" w:rsidRDefault="00AE542B" w:rsidP="00AE542B">
      <w:pPr>
        <w:spacing w:after="0"/>
        <w:rPr>
          <w:sz w:val="16"/>
          <w:szCs w:val="16"/>
        </w:rPr>
      </w:pPr>
      <w:r w:rsidRPr="00AE542B">
        <w:rPr>
          <w:sz w:val="16"/>
          <w:szCs w:val="16"/>
        </w:rPr>
        <w:t xml:space="preserve">¬ (¬ x) menjadi x </w:t>
      </w:r>
    </w:p>
    <w:p w14:paraId="372420AE" w14:textId="7811FA64" w:rsidR="00AE542B" w:rsidRPr="00AE542B" w:rsidRDefault="00AE542B" w:rsidP="00AE542B">
      <w:pPr>
        <w:spacing w:after="0"/>
        <w:rPr>
          <w:sz w:val="16"/>
          <w:szCs w:val="16"/>
        </w:rPr>
      </w:pPr>
      <w:r w:rsidRPr="00AE542B">
        <w:rPr>
          <w:sz w:val="16"/>
          <w:szCs w:val="16"/>
        </w:rPr>
        <w:t xml:space="preserve">¬ (x </w:t>
      </w:r>
      <m:oMath>
        <m:r>
          <w:rPr>
            <w:rFonts w:ascii="Cambria Math" w:hAnsi="Cambria Math"/>
            <w:sz w:val="16"/>
            <w:szCs w:val="16"/>
          </w:rPr>
          <m:t>∨</m:t>
        </m:r>
      </m:oMath>
      <w:r w:rsidRPr="00AE542B">
        <w:rPr>
          <w:sz w:val="16"/>
          <w:szCs w:val="16"/>
        </w:rPr>
        <w:t xml:space="preserve">y) menjadi (¬ x </w:t>
      </w:r>
      <m:oMath>
        <m:r>
          <w:rPr>
            <w:rFonts w:ascii="Cambria Math" w:hAnsi="Cambria Math"/>
            <w:sz w:val="16"/>
            <w:szCs w:val="16"/>
          </w:rPr>
          <m:t>∧</m:t>
        </m:r>
      </m:oMath>
      <w:r w:rsidRPr="00AE542B">
        <w:rPr>
          <w:sz w:val="16"/>
          <w:szCs w:val="16"/>
        </w:rPr>
        <w:t xml:space="preserve"> ¬ y) </w:t>
      </w:r>
    </w:p>
    <w:p w14:paraId="000685DC" w14:textId="0D22DF19" w:rsidR="00AE542B" w:rsidRPr="00AE542B" w:rsidRDefault="00AE542B" w:rsidP="00AE542B">
      <w:pPr>
        <w:spacing w:after="0"/>
        <w:rPr>
          <w:sz w:val="16"/>
          <w:szCs w:val="16"/>
        </w:rPr>
      </w:pPr>
      <w:r w:rsidRPr="00AE542B">
        <w:rPr>
          <w:sz w:val="16"/>
          <w:szCs w:val="16"/>
        </w:rPr>
        <w:t>¬ (x</w:t>
      </w:r>
      <m:oMath>
        <m:r>
          <w:rPr>
            <w:rFonts w:ascii="Cambria Math" w:hAnsi="Cambria Math"/>
            <w:sz w:val="16"/>
            <w:szCs w:val="16"/>
          </w:rPr>
          <m:t>∧</m:t>
        </m:r>
      </m:oMath>
      <w:r w:rsidRPr="00AE542B">
        <w:rPr>
          <w:sz w:val="16"/>
          <w:szCs w:val="16"/>
        </w:rPr>
        <w:t xml:space="preserve">y) menjadi (¬ x </w:t>
      </w:r>
      <m:oMath>
        <m:r>
          <w:rPr>
            <w:rFonts w:ascii="Cambria Math" w:hAnsi="Cambria Math"/>
            <w:sz w:val="16"/>
            <w:szCs w:val="16"/>
          </w:rPr>
          <m:t>∨</m:t>
        </m:r>
      </m:oMath>
      <w:r w:rsidRPr="00AE542B">
        <w:rPr>
          <w:sz w:val="16"/>
          <w:szCs w:val="16"/>
        </w:rPr>
        <w:t xml:space="preserve"> ¬ y) </w:t>
      </w:r>
    </w:p>
    <w:p w14:paraId="154A09D0" w14:textId="77777777" w:rsidR="00AE542B" w:rsidRPr="00AE542B" w:rsidRDefault="00AE542B" w:rsidP="00AE542B">
      <w:pPr>
        <w:spacing w:after="0"/>
        <w:rPr>
          <w:sz w:val="16"/>
          <w:szCs w:val="16"/>
        </w:rPr>
      </w:pPr>
      <w:r w:rsidRPr="00AE542B">
        <w:rPr>
          <w:sz w:val="16"/>
          <w:szCs w:val="16"/>
        </w:rPr>
        <w:t xml:space="preserve">Gunakan aturan assosiatif dan distributif untuk mengkonversi menjadi conjuction of disjunction </w:t>
      </w:r>
    </w:p>
    <w:p w14:paraId="54672F94" w14:textId="4AE35379" w:rsidR="00AE542B" w:rsidRPr="00AE542B" w:rsidRDefault="00AE542B" w:rsidP="00AE542B">
      <w:pPr>
        <w:spacing w:after="0"/>
        <w:rPr>
          <w:sz w:val="16"/>
          <w:szCs w:val="16"/>
        </w:rPr>
      </w:pPr>
      <w:r w:rsidRPr="00AE542B">
        <w:rPr>
          <w:sz w:val="16"/>
          <w:szCs w:val="16"/>
        </w:rPr>
        <w:t xml:space="preserve">Assosiatif : (A </w:t>
      </w:r>
      <m:oMath>
        <m:r>
          <w:rPr>
            <w:rFonts w:ascii="Cambria Math" w:hAnsi="Cambria Math"/>
            <w:sz w:val="16"/>
            <w:szCs w:val="16"/>
          </w:rPr>
          <m:t>∨</m:t>
        </m:r>
      </m:oMath>
      <w:r w:rsidRPr="00AE542B">
        <w:rPr>
          <w:sz w:val="16"/>
          <w:szCs w:val="16"/>
        </w:rPr>
        <w:t xml:space="preserve">B) </w:t>
      </w:r>
      <m:oMath>
        <m:r>
          <w:rPr>
            <w:rFonts w:ascii="Cambria Math" w:hAnsi="Cambria Math"/>
            <w:sz w:val="16"/>
            <w:szCs w:val="16"/>
          </w:rPr>
          <m:t>∨</m:t>
        </m:r>
      </m:oMath>
      <w:r w:rsidRPr="00AE542B">
        <w:rPr>
          <w:sz w:val="16"/>
          <w:szCs w:val="16"/>
        </w:rPr>
        <w:t xml:space="preserve">C menjadi A </w:t>
      </w:r>
      <m:oMath>
        <m:r>
          <w:rPr>
            <w:rFonts w:ascii="Cambria Math" w:hAnsi="Cambria Math"/>
            <w:sz w:val="16"/>
            <w:szCs w:val="16"/>
          </w:rPr>
          <m:t>∨</m:t>
        </m:r>
      </m:oMath>
      <w:r w:rsidRPr="00AE542B">
        <w:rPr>
          <w:sz w:val="16"/>
          <w:szCs w:val="16"/>
        </w:rPr>
        <w:t xml:space="preserve"> (B </w:t>
      </w:r>
      <m:oMath>
        <m:r>
          <w:rPr>
            <w:rFonts w:ascii="Cambria Math" w:hAnsi="Cambria Math"/>
            <w:sz w:val="16"/>
            <w:szCs w:val="16"/>
          </w:rPr>
          <m:t>∨</m:t>
        </m:r>
      </m:oMath>
      <w:r w:rsidRPr="00AE542B">
        <w:rPr>
          <w:sz w:val="16"/>
          <w:szCs w:val="16"/>
        </w:rPr>
        <w:t xml:space="preserve"> C) </w:t>
      </w:r>
    </w:p>
    <w:p w14:paraId="15991F0C" w14:textId="4013EB8C" w:rsidR="00AE542B" w:rsidRPr="00AE542B" w:rsidRDefault="00AE542B" w:rsidP="00AE542B">
      <w:pPr>
        <w:spacing w:after="0"/>
        <w:rPr>
          <w:sz w:val="16"/>
          <w:szCs w:val="16"/>
        </w:rPr>
      </w:pPr>
      <w:r w:rsidRPr="00AE542B">
        <w:rPr>
          <w:sz w:val="16"/>
          <w:szCs w:val="16"/>
        </w:rPr>
        <w:t xml:space="preserve">Distributif : (A </w:t>
      </w:r>
      <m:oMath>
        <m:r>
          <w:rPr>
            <w:rFonts w:ascii="Cambria Math" w:hAnsi="Cambria Math"/>
            <w:sz w:val="16"/>
            <w:szCs w:val="16"/>
          </w:rPr>
          <m:t>∧</m:t>
        </m:r>
      </m:oMath>
      <w:r w:rsidRPr="00AE542B">
        <w:rPr>
          <w:sz w:val="16"/>
          <w:szCs w:val="16"/>
        </w:rPr>
        <w:t xml:space="preserve"> B) </w:t>
      </w:r>
      <m:oMath>
        <m:r>
          <w:rPr>
            <w:rFonts w:ascii="Cambria Math" w:hAnsi="Cambria Math"/>
            <w:sz w:val="16"/>
            <w:szCs w:val="16"/>
          </w:rPr>
          <m:t>∨</m:t>
        </m:r>
      </m:oMath>
      <w:r w:rsidRPr="00AE542B">
        <w:rPr>
          <w:sz w:val="16"/>
          <w:szCs w:val="16"/>
        </w:rPr>
        <w:t xml:space="preserve"> C menjadi (A</w:t>
      </w:r>
      <m:oMath>
        <m:r>
          <w:rPr>
            <w:rFonts w:ascii="Cambria Math" w:hAnsi="Cambria Math"/>
            <w:sz w:val="16"/>
            <w:szCs w:val="16"/>
          </w:rPr>
          <m:t>∨</m:t>
        </m:r>
      </m:oMath>
      <w:r w:rsidRPr="00AE542B">
        <w:rPr>
          <w:sz w:val="16"/>
          <w:szCs w:val="16"/>
        </w:rPr>
        <w:t xml:space="preserve"> C) </w:t>
      </w:r>
      <m:oMath>
        <m:r>
          <w:rPr>
            <w:rFonts w:ascii="Cambria Math" w:hAnsi="Cambria Math"/>
            <w:sz w:val="16"/>
            <w:szCs w:val="16"/>
          </w:rPr>
          <m:t>∧</m:t>
        </m:r>
      </m:oMath>
      <w:r w:rsidRPr="00AE542B">
        <w:rPr>
          <w:sz w:val="16"/>
          <w:szCs w:val="16"/>
        </w:rPr>
        <w:t xml:space="preserve"> (B </w:t>
      </w:r>
      <m:oMath>
        <m:r>
          <w:rPr>
            <w:rFonts w:ascii="Cambria Math" w:hAnsi="Cambria Math"/>
            <w:sz w:val="16"/>
            <w:szCs w:val="16"/>
          </w:rPr>
          <m:t>∨</m:t>
        </m:r>
      </m:oMath>
      <w:r w:rsidRPr="00AE542B">
        <w:rPr>
          <w:sz w:val="16"/>
          <w:szCs w:val="16"/>
        </w:rPr>
        <w:t xml:space="preserve"> C) </w:t>
      </w:r>
    </w:p>
    <w:p w14:paraId="2836AFFA" w14:textId="2E48CE4D" w:rsidR="00AE542B" w:rsidRPr="00AB0E41" w:rsidRDefault="00AE542B" w:rsidP="00AE542B">
      <w:pPr>
        <w:spacing w:after="0"/>
        <w:rPr>
          <w:sz w:val="16"/>
          <w:szCs w:val="16"/>
        </w:rPr>
      </w:pPr>
      <w:r w:rsidRPr="00AB0E41">
        <w:rPr>
          <w:sz w:val="16"/>
          <w:szCs w:val="16"/>
        </w:rPr>
        <w:t>Buat satu kalimat terpisah untuk tiap-tiap konjungsi</w:t>
      </w:r>
    </w:p>
    <w:p w14:paraId="030AE2C2" w14:textId="13326BF4" w:rsidR="00AE542B" w:rsidRPr="00AB0E41" w:rsidRDefault="006001FD" w:rsidP="00A24EC0">
      <w:pPr>
        <w:spacing w:after="0"/>
        <w:rPr>
          <w:sz w:val="16"/>
          <w:szCs w:val="16"/>
        </w:rPr>
      </w:pPr>
      <w:r w:rsidRPr="00AB0E41">
        <w:rPr>
          <w:sz w:val="16"/>
          <w:szCs w:val="16"/>
        </w:rPr>
        <w:t>Contoh:</w:t>
      </w:r>
    </w:p>
    <w:p w14:paraId="7E4C0EB0" w14:textId="77777777" w:rsidR="006001FD" w:rsidRPr="006001FD" w:rsidRDefault="006001FD" w:rsidP="006001FD">
      <w:pPr>
        <w:spacing w:after="0"/>
        <w:rPr>
          <w:sz w:val="16"/>
          <w:szCs w:val="16"/>
        </w:rPr>
      </w:pPr>
      <w:r w:rsidRPr="006001FD">
        <w:rPr>
          <w:sz w:val="16"/>
          <w:szCs w:val="16"/>
        </w:rPr>
        <w:t xml:space="preserve">Diketahui basis pengetahuan (fakta-fakta yang bernilai benar) : </w:t>
      </w:r>
    </w:p>
    <w:p w14:paraId="46DC82E1" w14:textId="77777777" w:rsidR="006001FD" w:rsidRPr="00AB0E41" w:rsidRDefault="006001FD" w:rsidP="006001FD">
      <w:pPr>
        <w:pStyle w:val="ListParagraph"/>
        <w:numPr>
          <w:ilvl w:val="0"/>
          <w:numId w:val="15"/>
        </w:numPr>
        <w:spacing w:after="0"/>
        <w:rPr>
          <w:sz w:val="16"/>
          <w:szCs w:val="16"/>
        </w:rPr>
      </w:pPr>
      <w:r w:rsidRPr="00AB0E41">
        <w:rPr>
          <w:sz w:val="16"/>
          <w:szCs w:val="16"/>
        </w:rPr>
        <w:t xml:space="preserve">P </w:t>
      </w:r>
    </w:p>
    <w:p w14:paraId="1495CA62" w14:textId="05A90DC3" w:rsidR="006001FD" w:rsidRPr="00AB0E41" w:rsidRDefault="006001FD" w:rsidP="006001FD">
      <w:pPr>
        <w:pStyle w:val="ListParagraph"/>
        <w:numPr>
          <w:ilvl w:val="0"/>
          <w:numId w:val="15"/>
        </w:numPr>
        <w:spacing w:after="0"/>
        <w:rPr>
          <w:sz w:val="16"/>
          <w:szCs w:val="16"/>
        </w:rPr>
      </w:pPr>
      <w:r w:rsidRPr="00AB0E41">
        <w:rPr>
          <w:sz w:val="16"/>
          <w:szCs w:val="16"/>
        </w:rPr>
        <w:t xml:space="preserve">(P </w:t>
      </w:r>
      <m:oMath>
        <m:r>
          <w:rPr>
            <w:rFonts w:ascii="Cambria Math" w:hAnsi="Cambria Math"/>
            <w:sz w:val="16"/>
            <w:szCs w:val="16"/>
          </w:rPr>
          <m:t>∧</m:t>
        </m:r>
      </m:oMath>
      <w:r w:rsidRPr="00AB0E41">
        <w:rPr>
          <w:sz w:val="16"/>
          <w:szCs w:val="16"/>
        </w:rPr>
        <w:t xml:space="preserve"> Q)</w:t>
      </w:r>
      <m:oMath>
        <m:r>
          <w:rPr>
            <w:rFonts w:ascii="Cambria Math" w:hAnsi="Cambria Math"/>
            <w:sz w:val="16"/>
            <w:szCs w:val="16"/>
          </w:rPr>
          <m:t>→</m:t>
        </m:r>
      </m:oMath>
      <w:r w:rsidRPr="00AB0E41">
        <w:rPr>
          <w:sz w:val="16"/>
          <w:szCs w:val="16"/>
        </w:rPr>
        <w:t xml:space="preserve"> R</w:t>
      </w:r>
    </w:p>
    <w:p w14:paraId="5181C082" w14:textId="4A96AF06" w:rsidR="006001FD" w:rsidRPr="00AB0E41" w:rsidRDefault="006001FD" w:rsidP="006001FD">
      <w:pPr>
        <w:pStyle w:val="ListParagraph"/>
        <w:numPr>
          <w:ilvl w:val="0"/>
          <w:numId w:val="15"/>
        </w:numPr>
        <w:spacing w:after="0"/>
        <w:rPr>
          <w:sz w:val="16"/>
          <w:szCs w:val="16"/>
        </w:rPr>
      </w:pPr>
      <w:r w:rsidRPr="00AB0E41">
        <w:rPr>
          <w:sz w:val="16"/>
          <w:szCs w:val="16"/>
        </w:rPr>
        <w:t xml:space="preserve">(S </w:t>
      </w:r>
      <m:oMath>
        <m:r>
          <w:rPr>
            <w:rFonts w:ascii="Cambria Math" w:hAnsi="Cambria Math"/>
            <w:sz w:val="16"/>
            <w:szCs w:val="16"/>
          </w:rPr>
          <m:t>∨</m:t>
        </m:r>
      </m:oMath>
      <w:r w:rsidRPr="00AB0E41">
        <w:rPr>
          <w:sz w:val="16"/>
          <w:szCs w:val="16"/>
        </w:rPr>
        <w:t xml:space="preserve"> T) </w:t>
      </w:r>
      <m:oMath>
        <m:r>
          <w:rPr>
            <w:rFonts w:ascii="Cambria Math" w:hAnsi="Cambria Math"/>
            <w:sz w:val="16"/>
            <w:szCs w:val="16"/>
          </w:rPr>
          <m:t>→</m:t>
        </m:r>
      </m:oMath>
      <w:r w:rsidRPr="00AB0E41">
        <w:rPr>
          <w:sz w:val="16"/>
          <w:szCs w:val="16"/>
        </w:rPr>
        <w:t xml:space="preserve"> Q</w:t>
      </w:r>
    </w:p>
    <w:p w14:paraId="79C309D3" w14:textId="77777777" w:rsidR="006001FD" w:rsidRPr="00AB0E41" w:rsidRDefault="006001FD" w:rsidP="006001FD">
      <w:pPr>
        <w:pStyle w:val="ListParagraph"/>
        <w:numPr>
          <w:ilvl w:val="0"/>
          <w:numId w:val="15"/>
        </w:numPr>
        <w:spacing w:after="0"/>
        <w:rPr>
          <w:sz w:val="16"/>
          <w:szCs w:val="16"/>
        </w:rPr>
      </w:pPr>
      <w:r w:rsidRPr="00AB0E41">
        <w:rPr>
          <w:sz w:val="16"/>
          <w:szCs w:val="16"/>
        </w:rPr>
        <w:t>T</w:t>
      </w:r>
    </w:p>
    <w:p w14:paraId="6C61EA8B" w14:textId="4A5CD23F" w:rsidR="006001FD" w:rsidRPr="00AB0E41" w:rsidRDefault="006001FD" w:rsidP="006001FD">
      <w:pPr>
        <w:spacing w:after="0"/>
        <w:rPr>
          <w:sz w:val="16"/>
          <w:szCs w:val="16"/>
        </w:rPr>
      </w:pPr>
      <w:r w:rsidRPr="00AB0E41">
        <w:rPr>
          <w:sz w:val="16"/>
          <w:szCs w:val="16"/>
        </w:rPr>
        <w:t>Tentukan kebenaran R</w:t>
      </w:r>
    </w:p>
    <w:p w14:paraId="24931A40" w14:textId="38E914F8" w:rsidR="006001FD" w:rsidRPr="00AB0E41" w:rsidRDefault="006001FD" w:rsidP="006001FD">
      <w:pPr>
        <w:spacing w:after="0"/>
        <w:rPr>
          <w:sz w:val="16"/>
          <w:szCs w:val="16"/>
        </w:rPr>
      </w:pPr>
      <w:r w:rsidRPr="00AB0E41">
        <w:rPr>
          <w:sz w:val="16"/>
          <w:szCs w:val="16"/>
        </w:rPr>
        <w:t>Jawab:</w:t>
      </w:r>
    </w:p>
    <w:p w14:paraId="6AAD1256" w14:textId="6766DAC1" w:rsidR="006001FD" w:rsidRPr="00AB0E41" w:rsidRDefault="006001FD" w:rsidP="006001FD">
      <w:pPr>
        <w:spacing w:after="0"/>
        <w:rPr>
          <w:sz w:val="16"/>
          <w:szCs w:val="16"/>
        </w:rPr>
      </w:pPr>
      <w:r w:rsidRPr="00AB0E41">
        <w:rPr>
          <w:sz w:val="16"/>
          <w:szCs w:val="16"/>
        </w:rPr>
        <w:t>Ubah ke dalam bentuk CNF</w:t>
      </w:r>
    </w:p>
    <w:p w14:paraId="15116A57" w14:textId="49F0E6B5" w:rsidR="006001FD" w:rsidRPr="00AB0E41" w:rsidRDefault="006001FD" w:rsidP="00EA18B4">
      <w:pPr>
        <w:spacing w:after="0"/>
        <w:jc w:val="center"/>
        <w:rPr>
          <w:sz w:val="16"/>
          <w:szCs w:val="16"/>
        </w:rPr>
      </w:pPr>
      <w:r w:rsidRPr="00AB0E41">
        <w:rPr>
          <w:sz w:val="16"/>
          <w:szCs w:val="16"/>
        </w:rPr>
        <w:lastRenderedPageBreak/>
        <w:drawing>
          <wp:inline distT="0" distB="0" distL="0" distR="0" wp14:anchorId="39CF8E90" wp14:editId="60A61C85">
            <wp:extent cx="2673982" cy="1432384"/>
            <wp:effectExtent l="0" t="0" r="0" b="0"/>
            <wp:docPr id="51204" name="Picture 4">
              <a:extLst xmlns:a="http://schemas.openxmlformats.org/drawingml/2006/main">
                <a:ext uri="{FF2B5EF4-FFF2-40B4-BE49-F238E27FC236}">
                  <a16:creationId xmlns:a16="http://schemas.microsoft.com/office/drawing/2014/main" id="{38CDA6FE-DC48-BF91-8627-78816506996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04" name="Picture 4">
                      <a:extLst>
                        <a:ext uri="{FF2B5EF4-FFF2-40B4-BE49-F238E27FC236}">
                          <a16:creationId xmlns:a16="http://schemas.microsoft.com/office/drawing/2014/main" id="{38CDA6FE-DC48-BF91-8627-788165069967}"/>
                        </a:ext>
                      </a:extLst>
                    </pic:cNvPr>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89612" cy="1440757"/>
                    </a:xfrm>
                    <a:prstGeom prst="rect">
                      <a:avLst/>
                    </a:prstGeom>
                    <a:noFill/>
                    <a:ln>
                      <a:noFill/>
                    </a:ln>
                    <a:effectLst/>
                  </pic:spPr>
                </pic:pic>
              </a:graphicData>
            </a:graphic>
          </wp:inline>
        </w:drawing>
      </w:r>
    </w:p>
    <w:p w14:paraId="750AE245" w14:textId="4F841023" w:rsidR="006001FD" w:rsidRPr="00AB0E41" w:rsidRDefault="006001FD" w:rsidP="006001FD">
      <w:pPr>
        <w:spacing w:after="0"/>
        <w:rPr>
          <w:sz w:val="16"/>
          <w:szCs w:val="16"/>
        </w:rPr>
      </w:pPr>
      <w:r w:rsidRPr="00AB0E41">
        <w:rPr>
          <w:sz w:val="16"/>
          <w:szCs w:val="16"/>
        </w:rPr>
        <w:t>Tambahkan Kontradiksi pada tujuannya, sehingga fakta-fakta dalam CNF menjadi :</w:t>
      </w:r>
    </w:p>
    <w:p w14:paraId="4CED345D" w14:textId="71E24F78" w:rsidR="006001FD" w:rsidRPr="00AB0E41" w:rsidRDefault="006001FD" w:rsidP="00EA18B4">
      <w:pPr>
        <w:spacing w:after="0"/>
        <w:jc w:val="center"/>
        <w:rPr>
          <w:sz w:val="16"/>
          <w:szCs w:val="16"/>
        </w:rPr>
      </w:pPr>
      <w:r w:rsidRPr="00AB0E41">
        <w:rPr>
          <w:sz w:val="16"/>
          <w:szCs w:val="16"/>
        </w:rPr>
        <w:drawing>
          <wp:inline distT="0" distB="0" distL="0" distR="0" wp14:anchorId="7EAFEFD6" wp14:editId="3FA01162">
            <wp:extent cx="808096" cy="696036"/>
            <wp:effectExtent l="0" t="0" r="0" b="8890"/>
            <wp:docPr id="53253" name="Picture 5">
              <a:extLst xmlns:a="http://schemas.openxmlformats.org/drawingml/2006/main">
                <a:ext uri="{FF2B5EF4-FFF2-40B4-BE49-F238E27FC236}">
                  <a16:creationId xmlns:a16="http://schemas.microsoft.com/office/drawing/2014/main" id="{1EA2D134-D5B2-27EF-736F-5363BF444CF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53" name="Picture 5">
                      <a:extLst>
                        <a:ext uri="{FF2B5EF4-FFF2-40B4-BE49-F238E27FC236}">
                          <a16:creationId xmlns:a16="http://schemas.microsoft.com/office/drawing/2014/main" id="{1EA2D134-D5B2-27EF-736F-5363BF444CF7}"/>
                        </a:ext>
                      </a:extLst>
                    </pic:cNvPr>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08096" cy="696036"/>
                    </a:xfrm>
                    <a:prstGeom prst="rect">
                      <a:avLst/>
                    </a:prstGeom>
                    <a:noFill/>
                    <a:ln>
                      <a:noFill/>
                    </a:ln>
                    <a:effectLst/>
                  </pic:spPr>
                </pic:pic>
              </a:graphicData>
            </a:graphic>
          </wp:inline>
        </w:drawing>
      </w:r>
      <w:r w:rsidR="00EA18B4" w:rsidRPr="00AB0E41">
        <w:rPr>
          <w:sz w:val="16"/>
          <w:szCs w:val="16"/>
        </w:rPr>
        <w:drawing>
          <wp:inline distT="0" distB="0" distL="0" distR="0" wp14:anchorId="120FA283" wp14:editId="2EE829FC">
            <wp:extent cx="1250723" cy="998969"/>
            <wp:effectExtent l="0" t="0" r="6985" b="0"/>
            <wp:docPr id="53254" name="Picture 6">
              <a:extLst xmlns:a="http://schemas.openxmlformats.org/drawingml/2006/main">
                <a:ext uri="{FF2B5EF4-FFF2-40B4-BE49-F238E27FC236}">
                  <a16:creationId xmlns:a16="http://schemas.microsoft.com/office/drawing/2014/main" id="{F1C44859-6DE9-783A-4A05-62B40E0B54D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54" name="Picture 6">
                      <a:extLst>
                        <a:ext uri="{FF2B5EF4-FFF2-40B4-BE49-F238E27FC236}">
                          <a16:creationId xmlns:a16="http://schemas.microsoft.com/office/drawing/2014/main" id="{F1C44859-6DE9-783A-4A05-62B40E0B54D3}"/>
                        </a:ext>
                      </a:extLst>
                    </pic:cNvPr>
                    <pic:cNvPicPr>
                      <a:picLocks noChangeAspect="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258860" cy="1005468"/>
                    </a:xfrm>
                    <a:prstGeom prst="rect">
                      <a:avLst/>
                    </a:prstGeom>
                    <a:noFill/>
                    <a:ln>
                      <a:noFill/>
                    </a:ln>
                    <a:effectLst/>
                  </pic:spPr>
                </pic:pic>
              </a:graphicData>
            </a:graphic>
          </wp:inline>
        </w:drawing>
      </w:r>
    </w:p>
    <w:p w14:paraId="3B5E8FE4" w14:textId="39496EBA" w:rsidR="006001FD" w:rsidRPr="00AB0E41" w:rsidRDefault="006001FD" w:rsidP="00EA18B4">
      <w:pPr>
        <w:spacing w:after="0"/>
        <w:jc w:val="center"/>
        <w:rPr>
          <w:sz w:val="16"/>
          <w:szCs w:val="16"/>
        </w:rPr>
      </w:pPr>
    </w:p>
    <w:p w14:paraId="46B84A33" w14:textId="3B640ADA" w:rsidR="006001FD" w:rsidRPr="00AB0E41" w:rsidRDefault="006001FD" w:rsidP="006001FD">
      <w:pPr>
        <w:spacing w:after="0"/>
        <w:rPr>
          <w:sz w:val="16"/>
          <w:szCs w:val="16"/>
        </w:rPr>
      </w:pPr>
      <w:r w:rsidRPr="00AB0E41">
        <w:rPr>
          <w:sz w:val="16"/>
          <w:szCs w:val="16"/>
        </w:rPr>
        <w:drawing>
          <wp:inline distT="0" distB="0" distL="0" distR="0" wp14:anchorId="080119A0" wp14:editId="4A08A869">
            <wp:extent cx="2719228" cy="1427098"/>
            <wp:effectExtent l="0" t="0" r="5080" b="1905"/>
            <wp:docPr id="55302" name="Picture 6">
              <a:extLst xmlns:a="http://schemas.openxmlformats.org/drawingml/2006/main">
                <a:ext uri="{FF2B5EF4-FFF2-40B4-BE49-F238E27FC236}">
                  <a16:creationId xmlns:a16="http://schemas.microsoft.com/office/drawing/2014/main" id="{35A67160-5D55-2577-D8CA-A1427167518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02" name="Picture 6">
                      <a:extLst>
                        <a:ext uri="{FF2B5EF4-FFF2-40B4-BE49-F238E27FC236}">
                          <a16:creationId xmlns:a16="http://schemas.microsoft.com/office/drawing/2014/main" id="{35A67160-5D55-2577-D8CA-A1427167518F}"/>
                        </a:ext>
                      </a:extLst>
                    </pic:cNvPr>
                    <pic:cNvPicPr>
                      <a:picLocks noChangeAspect="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26319" cy="1430820"/>
                    </a:xfrm>
                    <a:prstGeom prst="rect">
                      <a:avLst/>
                    </a:prstGeom>
                    <a:noFill/>
                    <a:ln>
                      <a:noFill/>
                    </a:ln>
                    <a:effectLst/>
                  </pic:spPr>
                </pic:pic>
              </a:graphicData>
            </a:graphic>
          </wp:inline>
        </w:drawing>
      </w:r>
    </w:p>
    <w:p w14:paraId="73F6408C" w14:textId="70BD136B" w:rsidR="002C7651" w:rsidRPr="00AB0E41" w:rsidRDefault="002C7651" w:rsidP="002C7651">
      <w:pPr>
        <w:spacing w:after="0"/>
        <w:rPr>
          <w:sz w:val="16"/>
          <w:szCs w:val="16"/>
        </w:rPr>
      </w:pPr>
      <w:r w:rsidRPr="00AB0E41">
        <w:rPr>
          <w:sz w:val="16"/>
          <w:szCs w:val="16"/>
        </w:rPr>
        <w:drawing>
          <wp:inline distT="0" distB="0" distL="0" distR="0" wp14:anchorId="209EEC08" wp14:editId="28BCCE47">
            <wp:extent cx="1889151" cy="1289713"/>
            <wp:effectExtent l="0" t="0" r="0" b="5715"/>
            <wp:docPr id="57348" name="Picture 4">
              <a:extLst xmlns:a="http://schemas.openxmlformats.org/drawingml/2006/main">
                <a:ext uri="{FF2B5EF4-FFF2-40B4-BE49-F238E27FC236}">
                  <a16:creationId xmlns:a16="http://schemas.microsoft.com/office/drawing/2014/main" id="{9D27E814-A888-2774-F174-EB09715452C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48" name="Picture 4">
                      <a:extLst>
                        <a:ext uri="{FF2B5EF4-FFF2-40B4-BE49-F238E27FC236}">
                          <a16:creationId xmlns:a16="http://schemas.microsoft.com/office/drawing/2014/main" id="{9D27E814-A888-2774-F174-EB09715452C3}"/>
                        </a:ext>
                      </a:extLst>
                    </pic:cNvPr>
                    <pic:cNvPicPr>
                      <a:picLocks noChangeAspect="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96581" cy="1294785"/>
                    </a:xfrm>
                    <a:prstGeom prst="rect">
                      <a:avLst/>
                    </a:prstGeom>
                    <a:noFill/>
                    <a:ln>
                      <a:noFill/>
                    </a:ln>
                    <a:effectLst/>
                  </pic:spPr>
                </pic:pic>
              </a:graphicData>
            </a:graphic>
          </wp:inline>
        </w:drawing>
      </w:r>
    </w:p>
    <w:p w14:paraId="7F4A99A5" w14:textId="77777777" w:rsidR="002C7651" w:rsidRPr="00A24EC0" w:rsidRDefault="002C7651" w:rsidP="002C7651">
      <w:pPr>
        <w:spacing w:after="0"/>
        <w:rPr>
          <w:sz w:val="16"/>
          <w:szCs w:val="16"/>
        </w:rPr>
      </w:pPr>
    </w:p>
    <w:p w14:paraId="1B6CA2D3" w14:textId="77777777" w:rsidR="00A24EC0" w:rsidRPr="00AB0E41" w:rsidRDefault="00A24EC0" w:rsidP="00A24EC0">
      <w:pPr>
        <w:spacing w:after="0"/>
        <w:rPr>
          <w:sz w:val="16"/>
          <w:szCs w:val="16"/>
        </w:rPr>
      </w:pPr>
      <w:r w:rsidRPr="00AB0E41">
        <w:rPr>
          <w:sz w:val="16"/>
          <w:szCs w:val="16"/>
        </w:rPr>
        <w:t>2. Logika Predikat</w:t>
      </w:r>
    </w:p>
    <w:p w14:paraId="37FFFD78" w14:textId="77777777" w:rsidR="002C7651" w:rsidRPr="002C7651" w:rsidRDefault="002C7651" w:rsidP="00EA18B4">
      <w:pPr>
        <w:spacing w:after="0"/>
        <w:jc w:val="both"/>
        <w:rPr>
          <w:sz w:val="16"/>
          <w:szCs w:val="16"/>
        </w:rPr>
      </w:pPr>
      <w:r w:rsidRPr="002C7651">
        <w:rPr>
          <w:sz w:val="16"/>
          <w:szCs w:val="16"/>
        </w:rPr>
        <w:t>Suatu logika yang lebih canggih yang seluruhnya menggunakan konsep dan kaidah proporsional yang sama</w:t>
      </w:r>
    </w:p>
    <w:p w14:paraId="72ABBDFB" w14:textId="77777777" w:rsidR="002C7651" w:rsidRPr="002C7651" w:rsidRDefault="002C7651" w:rsidP="00EA18B4">
      <w:pPr>
        <w:spacing w:after="0"/>
        <w:jc w:val="both"/>
        <w:rPr>
          <w:sz w:val="16"/>
          <w:szCs w:val="16"/>
        </w:rPr>
      </w:pPr>
      <w:r w:rsidRPr="002C7651">
        <w:rPr>
          <w:sz w:val="16"/>
          <w:szCs w:val="16"/>
        </w:rPr>
        <w:t>Disebut juga kalkulus predikat, yang memberi tambahan kemampuan untuk merepresentasikan pengetahuan dengan sangat cermat dan rinci</w:t>
      </w:r>
    </w:p>
    <w:p w14:paraId="41A43AC6" w14:textId="77777777" w:rsidR="002C7651" w:rsidRPr="002C7651" w:rsidRDefault="002C7651" w:rsidP="00EA18B4">
      <w:pPr>
        <w:spacing w:after="0"/>
        <w:jc w:val="both"/>
        <w:rPr>
          <w:sz w:val="16"/>
          <w:szCs w:val="16"/>
        </w:rPr>
      </w:pPr>
      <w:r w:rsidRPr="002C7651">
        <w:rPr>
          <w:sz w:val="16"/>
          <w:szCs w:val="16"/>
        </w:rPr>
        <w:t>Memungkinkan memecah statemen ke dalam bagian komponen yang disebut obyek, karakteristik obyek atau beberapa keterangan obyek</w:t>
      </w:r>
    </w:p>
    <w:p w14:paraId="546F89AE" w14:textId="77777777" w:rsidR="002C7651" w:rsidRPr="002C7651" w:rsidRDefault="002C7651" w:rsidP="00EA18B4">
      <w:pPr>
        <w:spacing w:after="0"/>
        <w:jc w:val="both"/>
        <w:rPr>
          <w:sz w:val="16"/>
          <w:szCs w:val="16"/>
        </w:rPr>
      </w:pPr>
      <w:r w:rsidRPr="002C7651">
        <w:rPr>
          <w:sz w:val="16"/>
          <w:szCs w:val="16"/>
        </w:rPr>
        <w:t>Suatu proposisi atau premis dibagi menjadi dua bagian</w:t>
      </w:r>
    </w:p>
    <w:p w14:paraId="5601CA8D" w14:textId="03684858" w:rsidR="002C7651" w:rsidRPr="00AB0E41" w:rsidRDefault="002C7651" w:rsidP="00EA18B4">
      <w:pPr>
        <w:pStyle w:val="ListParagraph"/>
        <w:numPr>
          <w:ilvl w:val="0"/>
          <w:numId w:val="16"/>
        </w:numPr>
        <w:spacing w:after="0"/>
        <w:jc w:val="both"/>
        <w:rPr>
          <w:sz w:val="16"/>
          <w:szCs w:val="16"/>
        </w:rPr>
      </w:pPr>
      <w:r w:rsidRPr="00AB0E41">
        <w:rPr>
          <w:sz w:val="16"/>
          <w:szCs w:val="16"/>
        </w:rPr>
        <w:t>Argumen (atau obyek)</w:t>
      </w:r>
    </w:p>
    <w:p w14:paraId="1DC4641B" w14:textId="77777777" w:rsidR="002C7651" w:rsidRPr="002C7651" w:rsidRDefault="002C7651" w:rsidP="00EA18B4">
      <w:pPr>
        <w:spacing w:after="0"/>
        <w:jc w:val="both"/>
        <w:rPr>
          <w:sz w:val="16"/>
          <w:szCs w:val="16"/>
        </w:rPr>
      </w:pPr>
      <w:r w:rsidRPr="002C7651">
        <w:rPr>
          <w:sz w:val="16"/>
          <w:szCs w:val="16"/>
        </w:rPr>
        <w:t>Individu atau obyek yang membuat keterangan</w:t>
      </w:r>
    </w:p>
    <w:p w14:paraId="12413455" w14:textId="338FDCA3" w:rsidR="002C7651" w:rsidRPr="00AB0E41" w:rsidRDefault="002C7651" w:rsidP="00EA18B4">
      <w:pPr>
        <w:pStyle w:val="ListParagraph"/>
        <w:numPr>
          <w:ilvl w:val="0"/>
          <w:numId w:val="16"/>
        </w:numPr>
        <w:spacing w:after="0"/>
        <w:jc w:val="both"/>
        <w:rPr>
          <w:sz w:val="16"/>
          <w:szCs w:val="16"/>
        </w:rPr>
      </w:pPr>
      <w:r w:rsidRPr="00AB0E41">
        <w:rPr>
          <w:sz w:val="16"/>
          <w:szCs w:val="16"/>
        </w:rPr>
        <w:t>Predikat (keterangan)</w:t>
      </w:r>
    </w:p>
    <w:p w14:paraId="4F5ED587" w14:textId="6A815028" w:rsidR="00BB1CC9" w:rsidRPr="00AB0E41" w:rsidRDefault="002C7651" w:rsidP="00EA18B4">
      <w:pPr>
        <w:spacing w:after="0"/>
        <w:jc w:val="both"/>
        <w:rPr>
          <w:sz w:val="16"/>
          <w:szCs w:val="16"/>
        </w:rPr>
      </w:pPr>
      <w:r w:rsidRPr="00AB0E41">
        <w:rPr>
          <w:sz w:val="16"/>
          <w:szCs w:val="16"/>
        </w:rPr>
        <w:t>Keterangan yang membuat argumen dan predikat</w:t>
      </w:r>
    </w:p>
    <w:p w14:paraId="7E05EAF9" w14:textId="77777777" w:rsidR="002C7651" w:rsidRPr="002C7651" w:rsidRDefault="002C7651" w:rsidP="00EA18B4">
      <w:pPr>
        <w:spacing w:after="0"/>
        <w:jc w:val="both"/>
        <w:rPr>
          <w:sz w:val="16"/>
          <w:szCs w:val="16"/>
        </w:rPr>
      </w:pPr>
      <w:r w:rsidRPr="002C7651">
        <w:rPr>
          <w:sz w:val="16"/>
          <w:szCs w:val="16"/>
        </w:rPr>
        <w:t>Dalam suatu kalimat, predikat dapat berupa kata kerja atau bagian kata kerja</w:t>
      </w:r>
    </w:p>
    <w:p w14:paraId="44144A6B" w14:textId="77777777" w:rsidR="002C7651" w:rsidRPr="002C7651" w:rsidRDefault="002C7651" w:rsidP="002C7651">
      <w:pPr>
        <w:spacing w:after="0"/>
        <w:rPr>
          <w:sz w:val="16"/>
          <w:szCs w:val="16"/>
        </w:rPr>
      </w:pPr>
      <w:r w:rsidRPr="002C7651">
        <w:rPr>
          <w:b/>
          <w:bCs/>
          <w:sz w:val="16"/>
          <w:szCs w:val="16"/>
        </w:rPr>
        <w:t>PREDIKAT</w:t>
      </w:r>
      <w:r w:rsidRPr="002C7651">
        <w:rPr>
          <w:sz w:val="16"/>
          <w:szCs w:val="16"/>
        </w:rPr>
        <w:t xml:space="preserve"> (individu[obyek]1, individu[obyek]2)</w:t>
      </w:r>
    </w:p>
    <w:p w14:paraId="5977D44B" w14:textId="77777777" w:rsidR="002C7651" w:rsidRPr="00AB0E41" w:rsidRDefault="002C7651" w:rsidP="002C7651">
      <w:pPr>
        <w:pStyle w:val="ListParagraph"/>
        <w:numPr>
          <w:ilvl w:val="0"/>
          <w:numId w:val="18"/>
        </w:numPr>
        <w:spacing w:after="0"/>
        <w:rPr>
          <w:sz w:val="16"/>
          <w:szCs w:val="16"/>
        </w:rPr>
      </w:pPr>
      <w:r w:rsidRPr="00AB0E41">
        <w:rPr>
          <w:sz w:val="16"/>
          <w:szCs w:val="16"/>
        </w:rPr>
        <w:t>Misalnya proposisi:</w:t>
      </w:r>
    </w:p>
    <w:p w14:paraId="651830E3" w14:textId="77777777" w:rsidR="002C7651" w:rsidRPr="002C7651" w:rsidRDefault="002C7651" w:rsidP="00EA18B4">
      <w:pPr>
        <w:spacing w:after="0"/>
        <w:ind w:firstLine="360"/>
        <w:jc w:val="both"/>
        <w:rPr>
          <w:sz w:val="16"/>
          <w:szCs w:val="16"/>
        </w:rPr>
      </w:pPr>
      <w:r w:rsidRPr="002C7651">
        <w:rPr>
          <w:sz w:val="16"/>
          <w:szCs w:val="16"/>
        </w:rPr>
        <w:t>Mobil berada dalam garasi</w:t>
      </w:r>
    </w:p>
    <w:p w14:paraId="6C186707" w14:textId="77777777" w:rsidR="002C7651" w:rsidRPr="00AB0E41" w:rsidRDefault="002C7651" w:rsidP="00EA18B4">
      <w:pPr>
        <w:pStyle w:val="ListParagraph"/>
        <w:numPr>
          <w:ilvl w:val="0"/>
          <w:numId w:val="17"/>
        </w:numPr>
        <w:spacing w:after="0"/>
        <w:jc w:val="both"/>
        <w:rPr>
          <w:sz w:val="16"/>
          <w:szCs w:val="16"/>
        </w:rPr>
      </w:pPr>
      <w:r w:rsidRPr="00AB0E41">
        <w:rPr>
          <w:sz w:val="16"/>
          <w:szCs w:val="16"/>
        </w:rPr>
        <w:t>Dinyatakan menjadi</w:t>
      </w:r>
    </w:p>
    <w:p w14:paraId="7F356D54" w14:textId="77777777" w:rsidR="002C7651" w:rsidRPr="002C7651" w:rsidRDefault="002C7651" w:rsidP="00EA18B4">
      <w:pPr>
        <w:spacing w:after="0"/>
        <w:ind w:left="360"/>
        <w:jc w:val="both"/>
        <w:rPr>
          <w:sz w:val="16"/>
          <w:szCs w:val="16"/>
        </w:rPr>
      </w:pPr>
      <w:r w:rsidRPr="002C7651">
        <w:rPr>
          <w:sz w:val="16"/>
          <w:szCs w:val="16"/>
        </w:rPr>
        <w:t>Di dalam (mobil, garasi)</w:t>
      </w:r>
    </w:p>
    <w:p w14:paraId="3FB01E09" w14:textId="77777777" w:rsidR="002C7651" w:rsidRPr="002C7651" w:rsidRDefault="002C7651" w:rsidP="00EA18B4">
      <w:pPr>
        <w:spacing w:after="0"/>
        <w:ind w:left="360"/>
        <w:jc w:val="both"/>
        <w:rPr>
          <w:sz w:val="16"/>
          <w:szCs w:val="16"/>
        </w:rPr>
      </w:pPr>
      <w:r w:rsidRPr="002C7651">
        <w:rPr>
          <w:sz w:val="16"/>
          <w:szCs w:val="16"/>
        </w:rPr>
        <w:t>Di dalam = produk (keterangan)</w:t>
      </w:r>
    </w:p>
    <w:p w14:paraId="627D161C" w14:textId="77777777" w:rsidR="002C7651" w:rsidRPr="002C7651" w:rsidRDefault="002C7651" w:rsidP="00EA18B4">
      <w:pPr>
        <w:spacing w:after="0"/>
        <w:ind w:left="360"/>
        <w:jc w:val="both"/>
        <w:rPr>
          <w:sz w:val="16"/>
          <w:szCs w:val="16"/>
        </w:rPr>
      </w:pPr>
      <w:r w:rsidRPr="002C7651">
        <w:rPr>
          <w:sz w:val="16"/>
          <w:szCs w:val="16"/>
        </w:rPr>
        <w:t>Mobil = Argumen (obyek)</w:t>
      </w:r>
    </w:p>
    <w:p w14:paraId="6B064B2E" w14:textId="73C61E04" w:rsidR="002C7651" w:rsidRPr="00AB0E41" w:rsidRDefault="002C7651" w:rsidP="002C7651">
      <w:pPr>
        <w:spacing w:after="0"/>
        <w:ind w:left="360"/>
        <w:rPr>
          <w:sz w:val="16"/>
          <w:szCs w:val="16"/>
        </w:rPr>
      </w:pPr>
      <w:r w:rsidRPr="00AB0E41">
        <w:rPr>
          <w:sz w:val="16"/>
          <w:szCs w:val="16"/>
        </w:rPr>
        <w:t>Garasi = Argumen (obyek)</w:t>
      </w:r>
    </w:p>
    <w:p w14:paraId="09CC7835" w14:textId="4D916456" w:rsidR="00BB1CC9" w:rsidRPr="00AB0E41" w:rsidRDefault="00BB1CC9" w:rsidP="00A24EC0">
      <w:pPr>
        <w:spacing w:after="0"/>
        <w:rPr>
          <w:sz w:val="16"/>
          <w:szCs w:val="16"/>
        </w:rPr>
      </w:pPr>
    </w:p>
    <w:p w14:paraId="43669AEF" w14:textId="77777777" w:rsidR="002C7651" w:rsidRPr="002C7651" w:rsidRDefault="002C7651" w:rsidP="002C7651">
      <w:pPr>
        <w:spacing w:after="0"/>
        <w:rPr>
          <w:sz w:val="16"/>
          <w:szCs w:val="16"/>
        </w:rPr>
      </w:pPr>
      <w:r w:rsidRPr="002C7651">
        <w:rPr>
          <w:sz w:val="16"/>
          <w:szCs w:val="16"/>
        </w:rPr>
        <w:t>Contoh lain</w:t>
      </w:r>
    </w:p>
    <w:p w14:paraId="5252A44E" w14:textId="77777777" w:rsidR="002C7651" w:rsidRPr="002C7651" w:rsidRDefault="002C7651" w:rsidP="002C7651">
      <w:pPr>
        <w:spacing w:after="0"/>
        <w:rPr>
          <w:sz w:val="16"/>
          <w:szCs w:val="16"/>
        </w:rPr>
      </w:pPr>
      <w:r w:rsidRPr="002C7651">
        <w:rPr>
          <w:sz w:val="16"/>
          <w:szCs w:val="16"/>
        </w:rPr>
        <w:t>Proposisi : Rojali suka Juleha</w:t>
      </w:r>
    </w:p>
    <w:p w14:paraId="47762A3D" w14:textId="77777777" w:rsidR="002C7651" w:rsidRPr="002C7651" w:rsidRDefault="002C7651" w:rsidP="002C7651">
      <w:pPr>
        <w:spacing w:after="0"/>
        <w:rPr>
          <w:sz w:val="16"/>
          <w:szCs w:val="16"/>
        </w:rPr>
      </w:pPr>
      <w:r w:rsidRPr="002C7651">
        <w:rPr>
          <w:sz w:val="16"/>
          <w:szCs w:val="16"/>
        </w:rPr>
        <w:t>Kalkulus Predikat : SUKA (Rojali, Juleha)</w:t>
      </w:r>
    </w:p>
    <w:p w14:paraId="1B3F4133" w14:textId="77777777" w:rsidR="002C7651" w:rsidRPr="002C7651" w:rsidRDefault="002C7651" w:rsidP="002C7651">
      <w:pPr>
        <w:spacing w:after="0"/>
        <w:rPr>
          <w:sz w:val="16"/>
          <w:szCs w:val="16"/>
        </w:rPr>
      </w:pPr>
    </w:p>
    <w:p w14:paraId="64B50F9A" w14:textId="77777777" w:rsidR="002C7651" w:rsidRPr="002C7651" w:rsidRDefault="002C7651" w:rsidP="002C7651">
      <w:pPr>
        <w:spacing w:after="0"/>
        <w:rPr>
          <w:sz w:val="16"/>
          <w:szCs w:val="16"/>
        </w:rPr>
      </w:pPr>
      <w:r w:rsidRPr="002C7651">
        <w:rPr>
          <w:sz w:val="16"/>
          <w:szCs w:val="16"/>
        </w:rPr>
        <w:t>Proposisi : Pintu Terbuka</w:t>
      </w:r>
    </w:p>
    <w:p w14:paraId="11246B21" w14:textId="77777777" w:rsidR="002C7651" w:rsidRPr="002C7651" w:rsidRDefault="002C7651" w:rsidP="002C7651">
      <w:pPr>
        <w:spacing w:after="0"/>
        <w:rPr>
          <w:sz w:val="16"/>
          <w:szCs w:val="16"/>
        </w:rPr>
      </w:pPr>
      <w:r w:rsidRPr="002C7651">
        <w:rPr>
          <w:sz w:val="16"/>
          <w:szCs w:val="16"/>
        </w:rPr>
        <w:t>Kalkulus Predikat : BUKA (pintu)</w:t>
      </w:r>
    </w:p>
    <w:p w14:paraId="3D2E7ED8" w14:textId="77777777" w:rsidR="002C7651" w:rsidRPr="002C7651" w:rsidRDefault="002C7651" w:rsidP="002C7651">
      <w:pPr>
        <w:spacing w:after="0"/>
        <w:rPr>
          <w:sz w:val="16"/>
          <w:szCs w:val="16"/>
        </w:rPr>
      </w:pPr>
    </w:p>
    <w:p w14:paraId="3BC5049A" w14:textId="77777777" w:rsidR="002C7651" w:rsidRPr="002C7651" w:rsidRDefault="002C7651" w:rsidP="002C7651">
      <w:pPr>
        <w:spacing w:after="0"/>
        <w:rPr>
          <w:sz w:val="16"/>
          <w:szCs w:val="16"/>
        </w:rPr>
      </w:pPr>
      <w:r w:rsidRPr="002C7651">
        <w:rPr>
          <w:sz w:val="16"/>
          <w:szCs w:val="16"/>
        </w:rPr>
        <w:t>Proposisi : Sensor cahaya aktif</w:t>
      </w:r>
    </w:p>
    <w:p w14:paraId="0A675E08" w14:textId="104E6383" w:rsidR="00BB1CC9" w:rsidRPr="00AB0E41" w:rsidRDefault="002C7651" w:rsidP="002C7651">
      <w:pPr>
        <w:spacing w:after="0"/>
        <w:rPr>
          <w:sz w:val="16"/>
          <w:szCs w:val="16"/>
        </w:rPr>
      </w:pPr>
      <w:r w:rsidRPr="00AB0E41">
        <w:rPr>
          <w:sz w:val="16"/>
          <w:szCs w:val="16"/>
        </w:rPr>
        <w:t>Kalkulus Predikat : AKTIF (sensor cahaya)</w:t>
      </w:r>
    </w:p>
    <w:p w14:paraId="38DEE135" w14:textId="77777777" w:rsidR="002C7651" w:rsidRPr="00AB0E41" w:rsidRDefault="002C7651" w:rsidP="002C7651">
      <w:pPr>
        <w:spacing w:after="0"/>
        <w:rPr>
          <w:sz w:val="16"/>
          <w:szCs w:val="16"/>
        </w:rPr>
      </w:pPr>
    </w:p>
    <w:p w14:paraId="13DBEE5C" w14:textId="77777777" w:rsidR="002C7651" w:rsidRPr="002C7651" w:rsidRDefault="002C7651" w:rsidP="00EA18B4">
      <w:pPr>
        <w:spacing w:after="0"/>
        <w:jc w:val="both"/>
        <w:rPr>
          <w:sz w:val="16"/>
          <w:szCs w:val="16"/>
        </w:rPr>
      </w:pPr>
      <w:r w:rsidRPr="002C7651">
        <w:rPr>
          <w:sz w:val="16"/>
          <w:szCs w:val="16"/>
        </w:rPr>
        <w:t>Pengetahuan diekspresikan dalam kalkulus predikat yang dapat dimanipulasi agar dapat diinferensi/dinalar</w:t>
      </w:r>
    </w:p>
    <w:p w14:paraId="7753F31F" w14:textId="77777777" w:rsidR="002C7651" w:rsidRPr="002C7651" w:rsidRDefault="002C7651" w:rsidP="00EA18B4">
      <w:pPr>
        <w:spacing w:after="0"/>
        <w:jc w:val="both"/>
        <w:rPr>
          <w:sz w:val="16"/>
          <w:szCs w:val="16"/>
        </w:rPr>
      </w:pPr>
      <w:r w:rsidRPr="002C7651">
        <w:rPr>
          <w:sz w:val="16"/>
          <w:szCs w:val="16"/>
        </w:rPr>
        <w:t>Pangkalan pengetahuan dibentuk dengan menggunakan variabel sebagai simbol-simbol untuk merancang obyek</w:t>
      </w:r>
    </w:p>
    <w:p w14:paraId="6AA2D2D6" w14:textId="77777777" w:rsidR="002C7651" w:rsidRPr="002C7651" w:rsidRDefault="002C7651" w:rsidP="00EA18B4">
      <w:pPr>
        <w:spacing w:after="0"/>
        <w:jc w:val="both"/>
        <w:rPr>
          <w:sz w:val="16"/>
          <w:szCs w:val="16"/>
        </w:rPr>
      </w:pPr>
      <w:r w:rsidRPr="002C7651">
        <w:rPr>
          <w:sz w:val="16"/>
          <w:szCs w:val="16"/>
        </w:rPr>
        <w:t>misalnya</w:t>
      </w:r>
    </w:p>
    <w:p w14:paraId="037F4F36" w14:textId="77777777" w:rsidR="002C7651" w:rsidRPr="002C7651" w:rsidRDefault="002C7651" w:rsidP="00EA18B4">
      <w:pPr>
        <w:spacing w:after="0"/>
        <w:jc w:val="both"/>
        <w:rPr>
          <w:sz w:val="16"/>
          <w:szCs w:val="16"/>
        </w:rPr>
      </w:pPr>
      <w:r w:rsidRPr="002C7651">
        <w:rPr>
          <w:sz w:val="16"/>
          <w:szCs w:val="16"/>
        </w:rPr>
        <w:t>x = Rojali</w:t>
      </w:r>
    </w:p>
    <w:p w14:paraId="460E7A92" w14:textId="77777777" w:rsidR="002C7651" w:rsidRPr="002C7651" w:rsidRDefault="002C7651" w:rsidP="00EA18B4">
      <w:pPr>
        <w:spacing w:after="0"/>
        <w:jc w:val="both"/>
        <w:rPr>
          <w:sz w:val="16"/>
          <w:szCs w:val="16"/>
        </w:rPr>
      </w:pPr>
      <w:r w:rsidRPr="002C7651">
        <w:rPr>
          <w:sz w:val="16"/>
          <w:szCs w:val="16"/>
        </w:rPr>
        <w:t>y = Juleha</w:t>
      </w:r>
    </w:p>
    <w:p w14:paraId="1A9989DC" w14:textId="34811678" w:rsidR="002C7651" w:rsidRPr="00AB0E41" w:rsidRDefault="002C7651" w:rsidP="00EA18B4">
      <w:pPr>
        <w:spacing w:after="0"/>
        <w:jc w:val="both"/>
        <w:rPr>
          <w:sz w:val="16"/>
          <w:szCs w:val="16"/>
        </w:rPr>
      </w:pPr>
      <w:r w:rsidRPr="00AB0E41">
        <w:rPr>
          <w:sz w:val="16"/>
          <w:szCs w:val="16"/>
        </w:rPr>
        <w:t>Maka proposisinya menjadi Suka(x,y)</w:t>
      </w:r>
    </w:p>
    <w:p w14:paraId="34B94AC3" w14:textId="77777777" w:rsidR="002C7651" w:rsidRPr="00AB0E41" w:rsidRDefault="002C7651" w:rsidP="00EA18B4">
      <w:pPr>
        <w:spacing w:after="0"/>
        <w:jc w:val="both"/>
        <w:rPr>
          <w:sz w:val="16"/>
          <w:szCs w:val="16"/>
        </w:rPr>
      </w:pPr>
    </w:p>
    <w:p w14:paraId="063968BE" w14:textId="77777777" w:rsidR="002C7651" w:rsidRPr="002C7651" w:rsidRDefault="002C7651" w:rsidP="00EA18B4">
      <w:pPr>
        <w:spacing w:after="0"/>
        <w:jc w:val="both"/>
        <w:rPr>
          <w:sz w:val="16"/>
          <w:szCs w:val="16"/>
        </w:rPr>
      </w:pPr>
      <w:r w:rsidRPr="002C7651">
        <w:rPr>
          <w:sz w:val="16"/>
          <w:szCs w:val="16"/>
        </w:rPr>
        <w:t>Predikat kalkulus membolehkan penggunaan simbol untuk mewakili fungsi-fungsi</w:t>
      </w:r>
    </w:p>
    <w:p w14:paraId="6373E3F0" w14:textId="77777777" w:rsidR="002C7651" w:rsidRPr="002C7651" w:rsidRDefault="002C7651" w:rsidP="00EA18B4">
      <w:pPr>
        <w:spacing w:after="0"/>
        <w:jc w:val="both"/>
        <w:rPr>
          <w:sz w:val="16"/>
          <w:szCs w:val="16"/>
        </w:rPr>
      </w:pPr>
      <w:r w:rsidRPr="002C7651">
        <w:rPr>
          <w:sz w:val="16"/>
          <w:szCs w:val="16"/>
        </w:rPr>
        <w:t>Misalnya</w:t>
      </w:r>
    </w:p>
    <w:p w14:paraId="6FFC60C0" w14:textId="77777777" w:rsidR="002C7651" w:rsidRPr="002C7651" w:rsidRDefault="002C7651" w:rsidP="00EA18B4">
      <w:pPr>
        <w:spacing w:after="0"/>
        <w:jc w:val="both"/>
        <w:rPr>
          <w:sz w:val="16"/>
          <w:szCs w:val="16"/>
        </w:rPr>
      </w:pPr>
      <w:r w:rsidRPr="002C7651">
        <w:rPr>
          <w:sz w:val="16"/>
          <w:szCs w:val="16"/>
        </w:rPr>
        <w:t>ayah(Juleha) = Jojon</w:t>
      </w:r>
    </w:p>
    <w:p w14:paraId="40189B8A" w14:textId="77777777" w:rsidR="002C7651" w:rsidRPr="002C7651" w:rsidRDefault="002C7651" w:rsidP="00EA18B4">
      <w:pPr>
        <w:spacing w:after="0"/>
        <w:jc w:val="both"/>
        <w:rPr>
          <w:sz w:val="16"/>
          <w:szCs w:val="16"/>
        </w:rPr>
      </w:pPr>
      <w:r w:rsidRPr="002C7651">
        <w:rPr>
          <w:sz w:val="16"/>
          <w:szCs w:val="16"/>
        </w:rPr>
        <w:t>ibu(Rojali) = Dorce</w:t>
      </w:r>
    </w:p>
    <w:p w14:paraId="0B13C54B" w14:textId="77777777" w:rsidR="002C7651" w:rsidRPr="002C7651" w:rsidRDefault="002C7651" w:rsidP="002C7651">
      <w:pPr>
        <w:spacing w:after="0"/>
        <w:rPr>
          <w:sz w:val="16"/>
          <w:szCs w:val="16"/>
        </w:rPr>
      </w:pPr>
      <w:r w:rsidRPr="002C7651">
        <w:rPr>
          <w:sz w:val="16"/>
          <w:szCs w:val="16"/>
        </w:rPr>
        <w:t>Fungsi dapat digunakan bersamaan dengan predikat</w:t>
      </w:r>
    </w:p>
    <w:p w14:paraId="10847EA7" w14:textId="77777777" w:rsidR="002C7651" w:rsidRPr="002C7651" w:rsidRDefault="002C7651" w:rsidP="00EA18B4">
      <w:pPr>
        <w:spacing w:after="0"/>
        <w:jc w:val="both"/>
        <w:rPr>
          <w:sz w:val="16"/>
          <w:szCs w:val="16"/>
        </w:rPr>
      </w:pPr>
      <w:r w:rsidRPr="002C7651">
        <w:rPr>
          <w:sz w:val="16"/>
          <w:szCs w:val="16"/>
        </w:rPr>
        <w:t>Misalnya predikat berikut menjelaskan bahwa Jojon dan Dorce adalah berteman</w:t>
      </w:r>
    </w:p>
    <w:p w14:paraId="45FB8D2E" w14:textId="77777777" w:rsidR="002C7651" w:rsidRPr="002C7651" w:rsidRDefault="002C7651" w:rsidP="00EA18B4">
      <w:pPr>
        <w:spacing w:after="0"/>
        <w:jc w:val="both"/>
        <w:rPr>
          <w:sz w:val="16"/>
          <w:szCs w:val="16"/>
        </w:rPr>
      </w:pPr>
      <w:r w:rsidRPr="002C7651">
        <w:rPr>
          <w:sz w:val="16"/>
          <w:szCs w:val="16"/>
        </w:rPr>
        <w:t>teman(ayah(Juleha),ibu(Rojali))=teman(Jojon,Dorce)</w:t>
      </w:r>
    </w:p>
    <w:p w14:paraId="1D97BBA3" w14:textId="05A78CE8" w:rsidR="002C7651" w:rsidRPr="00AB0E41" w:rsidRDefault="002C7651" w:rsidP="00EA18B4">
      <w:pPr>
        <w:spacing w:after="0"/>
        <w:jc w:val="both"/>
        <w:rPr>
          <w:sz w:val="16"/>
          <w:szCs w:val="16"/>
        </w:rPr>
      </w:pPr>
    </w:p>
    <w:p w14:paraId="6CCC87C5" w14:textId="77777777" w:rsidR="002C7651" w:rsidRPr="002C7651" w:rsidRDefault="002C7651" w:rsidP="00EA18B4">
      <w:pPr>
        <w:spacing w:after="0"/>
        <w:jc w:val="both"/>
        <w:rPr>
          <w:sz w:val="16"/>
          <w:szCs w:val="16"/>
        </w:rPr>
      </w:pPr>
      <w:r w:rsidRPr="002C7651">
        <w:rPr>
          <w:sz w:val="16"/>
          <w:szCs w:val="16"/>
        </w:rPr>
        <w:t>Adalah simbol yang mengijinkan untuk menyatakan suatu rangkaian atau cakrawala variabel dalam suatu ekspresi logika</w:t>
      </w:r>
    </w:p>
    <w:p w14:paraId="7D818407" w14:textId="77777777" w:rsidR="002C7651" w:rsidRPr="002C7651" w:rsidRDefault="002C7651" w:rsidP="00EA18B4">
      <w:pPr>
        <w:spacing w:after="0"/>
        <w:jc w:val="both"/>
        <w:rPr>
          <w:sz w:val="16"/>
          <w:szCs w:val="16"/>
        </w:rPr>
      </w:pPr>
      <w:r w:rsidRPr="002C7651">
        <w:rPr>
          <w:sz w:val="16"/>
          <w:szCs w:val="16"/>
        </w:rPr>
        <w:t>Dua pengukuran kuantitas, yaitu:</w:t>
      </w:r>
    </w:p>
    <w:p w14:paraId="29AC3716" w14:textId="79A8F0EC" w:rsidR="002C7651" w:rsidRPr="00EA18B4" w:rsidRDefault="002C7651" w:rsidP="00EA18B4">
      <w:pPr>
        <w:pStyle w:val="ListParagraph"/>
        <w:numPr>
          <w:ilvl w:val="0"/>
          <w:numId w:val="27"/>
        </w:numPr>
        <w:spacing w:after="0"/>
        <w:jc w:val="both"/>
        <w:rPr>
          <w:sz w:val="16"/>
          <w:szCs w:val="16"/>
        </w:rPr>
      </w:pPr>
      <w:r w:rsidRPr="00EA18B4">
        <w:rPr>
          <w:sz w:val="16"/>
          <w:szCs w:val="16"/>
        </w:rPr>
        <w:t>Kuantitas universal (</w:t>
      </w:r>
      <w:r w:rsidRPr="00AB0E41">
        <w:rPr>
          <w:lang w:val="en-US"/>
        </w:rPr>
        <w:sym w:font="Symbol" w:char="F022"/>
      </w:r>
      <w:r w:rsidRPr="00EA18B4">
        <w:rPr>
          <w:sz w:val="16"/>
          <w:szCs w:val="16"/>
        </w:rPr>
        <w:t>)</w:t>
      </w:r>
      <w:r w:rsidR="00EA18B4" w:rsidRPr="00EA18B4">
        <w:rPr>
          <w:sz w:val="16"/>
          <w:szCs w:val="16"/>
        </w:rPr>
        <w:t xml:space="preserve"> = </w:t>
      </w:r>
      <w:r w:rsidRPr="00EA18B4">
        <w:rPr>
          <w:sz w:val="16"/>
          <w:szCs w:val="16"/>
        </w:rPr>
        <w:t>Untuk semua</w:t>
      </w:r>
    </w:p>
    <w:p w14:paraId="364157C4" w14:textId="0D8D2FD2" w:rsidR="002C7651" w:rsidRPr="00EA18B4" w:rsidRDefault="002C7651" w:rsidP="00EA18B4">
      <w:pPr>
        <w:pStyle w:val="ListParagraph"/>
        <w:numPr>
          <w:ilvl w:val="0"/>
          <w:numId w:val="27"/>
        </w:numPr>
        <w:spacing w:after="0"/>
        <w:jc w:val="both"/>
        <w:rPr>
          <w:sz w:val="16"/>
          <w:szCs w:val="16"/>
        </w:rPr>
      </w:pPr>
      <w:r w:rsidRPr="00EA18B4">
        <w:rPr>
          <w:sz w:val="16"/>
          <w:szCs w:val="16"/>
        </w:rPr>
        <w:t>Kuantitas eksistensial (</w:t>
      </w:r>
      <w:r w:rsidRPr="00AB0E41">
        <w:rPr>
          <w:lang w:val="en-US"/>
        </w:rPr>
        <w:sym w:font="Symbol" w:char="F024"/>
      </w:r>
      <w:r w:rsidRPr="00EA18B4">
        <w:rPr>
          <w:sz w:val="16"/>
          <w:szCs w:val="16"/>
          <w:lang w:val="en-US"/>
        </w:rPr>
        <w:t>)</w:t>
      </w:r>
      <w:r w:rsidR="00EA18B4" w:rsidRPr="00EA18B4">
        <w:rPr>
          <w:sz w:val="16"/>
          <w:szCs w:val="16"/>
        </w:rPr>
        <w:t xml:space="preserve"> = </w:t>
      </w:r>
      <w:r w:rsidRPr="00EA18B4">
        <w:rPr>
          <w:sz w:val="16"/>
          <w:szCs w:val="16"/>
        </w:rPr>
        <w:t>Ada / terdapat</w:t>
      </w:r>
    </w:p>
    <w:p w14:paraId="03D0CAC1" w14:textId="77777777" w:rsidR="002C7651" w:rsidRPr="002C7651" w:rsidRDefault="002C7651" w:rsidP="00EA18B4">
      <w:pPr>
        <w:spacing w:after="0"/>
        <w:jc w:val="both"/>
        <w:rPr>
          <w:sz w:val="16"/>
          <w:szCs w:val="16"/>
        </w:rPr>
      </w:pPr>
      <w:r w:rsidRPr="002C7651">
        <w:rPr>
          <w:sz w:val="16"/>
          <w:szCs w:val="16"/>
        </w:rPr>
        <w:t>Contoh:</w:t>
      </w:r>
    </w:p>
    <w:p w14:paraId="7BFF0BB3" w14:textId="77777777" w:rsidR="002C7651" w:rsidRPr="002C7651" w:rsidRDefault="002C7651" w:rsidP="00EA18B4">
      <w:pPr>
        <w:spacing w:after="0"/>
        <w:jc w:val="both"/>
        <w:rPr>
          <w:sz w:val="16"/>
          <w:szCs w:val="16"/>
        </w:rPr>
      </w:pPr>
      <w:r w:rsidRPr="002C7651">
        <w:rPr>
          <w:sz w:val="16"/>
          <w:szCs w:val="16"/>
        </w:rPr>
        <w:t>Semua sapi berkaki empat</w:t>
      </w:r>
    </w:p>
    <w:p w14:paraId="0270DE13" w14:textId="52D076B2" w:rsidR="002C7651" w:rsidRPr="002C7651" w:rsidRDefault="002C7651" w:rsidP="00EA18B4">
      <w:pPr>
        <w:spacing w:after="0"/>
        <w:jc w:val="both"/>
        <w:rPr>
          <w:sz w:val="16"/>
          <w:szCs w:val="16"/>
        </w:rPr>
      </w:pPr>
      <w:r w:rsidRPr="002C7651">
        <w:rPr>
          <w:sz w:val="16"/>
          <w:szCs w:val="16"/>
        </w:rPr>
        <w:t>(</w:t>
      </w:r>
      <w:r w:rsidRPr="00AB0E41">
        <w:rPr>
          <w:sz w:val="16"/>
          <w:szCs w:val="16"/>
          <w:lang w:val="en-US"/>
        </w:rPr>
        <w:sym w:font="Symbol" w:char="F022"/>
      </w:r>
      <w:r w:rsidRPr="002C7651">
        <w:rPr>
          <w:sz w:val="16"/>
          <w:szCs w:val="16"/>
        </w:rPr>
        <w:t>x)[Sapi(x), berkaki empat(x)]</w:t>
      </w:r>
    </w:p>
    <w:p w14:paraId="3F041EBF" w14:textId="77777777" w:rsidR="002C7651" w:rsidRPr="002C7651" w:rsidRDefault="002C7651" w:rsidP="00EA18B4">
      <w:pPr>
        <w:spacing w:after="0"/>
        <w:jc w:val="both"/>
        <w:rPr>
          <w:sz w:val="16"/>
          <w:szCs w:val="16"/>
        </w:rPr>
      </w:pPr>
      <w:r w:rsidRPr="002C7651">
        <w:rPr>
          <w:sz w:val="16"/>
          <w:szCs w:val="16"/>
        </w:rPr>
        <w:t>Beberapa sapi berwarna putih</w:t>
      </w:r>
    </w:p>
    <w:p w14:paraId="1F037F41" w14:textId="2A1E7ECC" w:rsidR="002C7651" w:rsidRPr="00AB0E41" w:rsidRDefault="002C7651" w:rsidP="00EA18B4">
      <w:pPr>
        <w:spacing w:after="0"/>
        <w:jc w:val="both"/>
        <w:rPr>
          <w:sz w:val="16"/>
          <w:szCs w:val="16"/>
        </w:rPr>
      </w:pPr>
      <w:r w:rsidRPr="00AB0E41">
        <w:rPr>
          <w:sz w:val="16"/>
          <w:szCs w:val="16"/>
        </w:rPr>
        <w:t>(</w:t>
      </w:r>
      <w:r w:rsidRPr="00AB0E41">
        <w:rPr>
          <w:sz w:val="16"/>
          <w:szCs w:val="16"/>
          <w:lang w:val="en-US"/>
        </w:rPr>
        <w:sym w:font="Symbol" w:char="F024"/>
      </w:r>
      <w:r w:rsidRPr="00AB0E41">
        <w:rPr>
          <w:sz w:val="16"/>
          <w:szCs w:val="16"/>
        </w:rPr>
        <w:t>x)[Sapi(x), berwarna putih(x)]</w:t>
      </w:r>
    </w:p>
    <w:p w14:paraId="771A410A" w14:textId="718611BE" w:rsidR="002C7651" w:rsidRPr="00AB0E41" w:rsidRDefault="00C34EB0" w:rsidP="00EA18B4">
      <w:pPr>
        <w:spacing w:after="0"/>
        <w:jc w:val="both"/>
        <w:rPr>
          <w:sz w:val="16"/>
          <w:szCs w:val="16"/>
        </w:rPr>
      </w:pPr>
      <w:r w:rsidRPr="00AB0E41">
        <w:rPr>
          <w:sz w:val="16"/>
          <w:szCs w:val="16"/>
        </w:rPr>
        <w:t>Contoh</w:t>
      </w:r>
    </w:p>
    <w:p w14:paraId="465D13FD" w14:textId="77777777" w:rsidR="00686ACC" w:rsidRPr="00AB0E41" w:rsidRDefault="00C34EB0" w:rsidP="00EA18B4">
      <w:pPr>
        <w:numPr>
          <w:ilvl w:val="0"/>
          <w:numId w:val="19"/>
        </w:numPr>
        <w:tabs>
          <w:tab w:val="num" w:pos="720"/>
        </w:tabs>
        <w:spacing w:after="0" w:line="240" w:lineRule="auto"/>
        <w:jc w:val="both"/>
        <w:rPr>
          <w:sz w:val="16"/>
          <w:szCs w:val="16"/>
        </w:rPr>
      </w:pPr>
      <w:r w:rsidRPr="00C34EB0">
        <w:rPr>
          <w:sz w:val="16"/>
          <w:szCs w:val="16"/>
          <w:lang w:val="en-US"/>
        </w:rPr>
        <w:t>mahasiswa(Andi)</w:t>
      </w:r>
    </w:p>
    <w:p w14:paraId="7BD4B6BC" w14:textId="77777777" w:rsidR="00686ACC" w:rsidRPr="00AB0E41" w:rsidRDefault="00686ACC" w:rsidP="00EA18B4">
      <w:pPr>
        <w:spacing w:after="0"/>
        <w:jc w:val="both"/>
        <w:rPr>
          <w:sz w:val="16"/>
          <w:szCs w:val="16"/>
        </w:rPr>
      </w:pPr>
      <w:r w:rsidRPr="00AB0E41">
        <w:rPr>
          <w:sz w:val="16"/>
          <w:szCs w:val="16"/>
        </w:rPr>
        <w:t>Andi adalah seorang mahasiswa</w:t>
      </w:r>
    </w:p>
    <w:p w14:paraId="2A7344BB" w14:textId="77777777" w:rsidR="00686ACC" w:rsidRPr="00AB0E41" w:rsidRDefault="00C34EB0" w:rsidP="00EA18B4">
      <w:pPr>
        <w:numPr>
          <w:ilvl w:val="0"/>
          <w:numId w:val="19"/>
        </w:numPr>
        <w:tabs>
          <w:tab w:val="num" w:pos="720"/>
        </w:tabs>
        <w:spacing w:after="0" w:line="240" w:lineRule="auto"/>
        <w:jc w:val="both"/>
        <w:rPr>
          <w:sz w:val="16"/>
          <w:szCs w:val="16"/>
        </w:rPr>
      </w:pPr>
      <w:r w:rsidRPr="00C34EB0">
        <w:rPr>
          <w:sz w:val="16"/>
          <w:szCs w:val="16"/>
          <w:lang w:val="en-US"/>
        </w:rPr>
        <w:t>elektro(Andi)</w:t>
      </w:r>
    </w:p>
    <w:p w14:paraId="23208C48" w14:textId="77777777" w:rsidR="00686ACC" w:rsidRPr="00AB0E41" w:rsidRDefault="00686ACC" w:rsidP="00EA18B4">
      <w:pPr>
        <w:spacing w:after="0"/>
        <w:jc w:val="both"/>
        <w:rPr>
          <w:sz w:val="16"/>
          <w:szCs w:val="16"/>
        </w:rPr>
      </w:pPr>
      <w:r w:rsidRPr="00AB0E41">
        <w:rPr>
          <w:sz w:val="16"/>
          <w:szCs w:val="16"/>
        </w:rPr>
        <w:t>Andi masuk jurusan elektro</w:t>
      </w:r>
    </w:p>
    <w:p w14:paraId="32B27189" w14:textId="77777777" w:rsidR="00686ACC" w:rsidRPr="00AB0E41" w:rsidRDefault="00C34EB0" w:rsidP="00EA18B4">
      <w:pPr>
        <w:numPr>
          <w:ilvl w:val="0"/>
          <w:numId w:val="19"/>
        </w:numPr>
        <w:tabs>
          <w:tab w:val="num" w:pos="720"/>
        </w:tabs>
        <w:spacing w:after="0" w:line="240" w:lineRule="auto"/>
        <w:jc w:val="both"/>
        <w:rPr>
          <w:sz w:val="16"/>
          <w:szCs w:val="16"/>
        </w:rPr>
      </w:pPr>
      <w:r w:rsidRPr="00C34EB0">
        <w:rPr>
          <w:sz w:val="16"/>
          <w:szCs w:val="16"/>
          <w:lang w:val="en-US"/>
        </w:rPr>
        <w:sym w:font="Symbol" w:char="F022"/>
      </w:r>
      <w:r w:rsidRPr="00C34EB0">
        <w:rPr>
          <w:sz w:val="16"/>
          <w:szCs w:val="16"/>
          <w:lang w:val="en-US"/>
        </w:rPr>
        <w:t>x : elektro(x) → teknik(x)</w:t>
      </w:r>
    </w:p>
    <w:p w14:paraId="02BA6446" w14:textId="77777777" w:rsidR="00686ACC" w:rsidRPr="00AB0E41" w:rsidRDefault="00686ACC" w:rsidP="00EA18B4">
      <w:pPr>
        <w:spacing w:after="0"/>
        <w:jc w:val="both"/>
        <w:rPr>
          <w:sz w:val="16"/>
          <w:szCs w:val="16"/>
        </w:rPr>
      </w:pPr>
      <w:r w:rsidRPr="00AB0E41">
        <w:rPr>
          <w:sz w:val="16"/>
          <w:szCs w:val="16"/>
        </w:rPr>
        <w:t>Setiap mahasiswa elektro pasti mahasiswa teknik</w:t>
      </w:r>
    </w:p>
    <w:p w14:paraId="43A57A31" w14:textId="77777777" w:rsidR="00686ACC" w:rsidRPr="00AB0E41" w:rsidRDefault="00C34EB0" w:rsidP="00EA18B4">
      <w:pPr>
        <w:numPr>
          <w:ilvl w:val="0"/>
          <w:numId w:val="19"/>
        </w:numPr>
        <w:tabs>
          <w:tab w:val="num" w:pos="720"/>
        </w:tabs>
        <w:spacing w:after="0" w:line="240" w:lineRule="auto"/>
        <w:jc w:val="both"/>
        <w:rPr>
          <w:sz w:val="16"/>
          <w:szCs w:val="16"/>
        </w:rPr>
      </w:pPr>
      <w:r w:rsidRPr="00C34EB0">
        <w:rPr>
          <w:sz w:val="16"/>
          <w:szCs w:val="16"/>
          <w:lang w:val="en-US"/>
        </w:rPr>
        <w:t>sulit(Kalkulus)</w:t>
      </w:r>
    </w:p>
    <w:p w14:paraId="3E4D7C73" w14:textId="77777777" w:rsidR="00686ACC" w:rsidRPr="00AB0E41" w:rsidRDefault="00686ACC" w:rsidP="00EA18B4">
      <w:pPr>
        <w:spacing w:after="0" w:line="240" w:lineRule="auto"/>
        <w:jc w:val="both"/>
        <w:rPr>
          <w:sz w:val="16"/>
          <w:szCs w:val="16"/>
        </w:rPr>
      </w:pPr>
      <w:r w:rsidRPr="00AB0E41">
        <w:rPr>
          <w:sz w:val="16"/>
          <w:szCs w:val="16"/>
        </w:rPr>
        <w:t>Kalkulus adalah matakuliah yang sulit</w:t>
      </w:r>
    </w:p>
    <w:p w14:paraId="3DAC1FAB" w14:textId="77777777" w:rsidR="00686ACC" w:rsidRPr="00AB0E41" w:rsidRDefault="00C34EB0" w:rsidP="00EA18B4">
      <w:pPr>
        <w:numPr>
          <w:ilvl w:val="0"/>
          <w:numId w:val="19"/>
        </w:numPr>
        <w:tabs>
          <w:tab w:val="num" w:pos="720"/>
        </w:tabs>
        <w:spacing w:after="0" w:line="240" w:lineRule="auto"/>
        <w:jc w:val="both"/>
        <w:rPr>
          <w:sz w:val="16"/>
          <w:szCs w:val="16"/>
        </w:rPr>
      </w:pPr>
      <w:r w:rsidRPr="00C34EB0">
        <w:rPr>
          <w:sz w:val="16"/>
          <w:szCs w:val="16"/>
          <w:lang w:val="en-US"/>
        </w:rPr>
        <w:sym w:font="Symbol" w:char="F022"/>
      </w:r>
      <w:r w:rsidRPr="00C34EB0">
        <w:rPr>
          <w:sz w:val="16"/>
          <w:szCs w:val="16"/>
          <w:lang w:val="en-US"/>
        </w:rPr>
        <w:t xml:space="preserve">x : teknik(x) → suka(x,kalkulus) </w:t>
      </w:r>
      <w:r w:rsidRPr="00C34EB0">
        <w:rPr>
          <w:sz w:val="16"/>
          <w:szCs w:val="16"/>
          <w:lang w:val="en-US"/>
        </w:rPr>
        <w:sym w:font="Symbol" w:char="F0DA"/>
      </w:r>
      <w:r w:rsidRPr="00C34EB0">
        <w:rPr>
          <w:sz w:val="16"/>
          <w:szCs w:val="16"/>
          <w:lang w:val="en-US"/>
        </w:rPr>
        <w:t xml:space="preserve"> benci(x,kalkulus)</w:t>
      </w:r>
    </w:p>
    <w:p w14:paraId="0F47BF70" w14:textId="77777777" w:rsidR="00686ACC" w:rsidRPr="00AB0E41" w:rsidRDefault="00686ACC" w:rsidP="00EA18B4">
      <w:pPr>
        <w:spacing w:after="0"/>
        <w:jc w:val="both"/>
        <w:rPr>
          <w:sz w:val="16"/>
          <w:szCs w:val="16"/>
        </w:rPr>
      </w:pPr>
      <w:r w:rsidRPr="00AB0E41">
        <w:rPr>
          <w:sz w:val="16"/>
          <w:szCs w:val="16"/>
        </w:rPr>
        <w:t>Setiap mahasiswa teknik pasti akan suka kalkulus atau akan membencinya</w:t>
      </w:r>
    </w:p>
    <w:p w14:paraId="4E87D6C5" w14:textId="77777777" w:rsidR="00686ACC" w:rsidRPr="00AB0E41" w:rsidRDefault="00C34EB0" w:rsidP="00EA18B4">
      <w:pPr>
        <w:numPr>
          <w:ilvl w:val="0"/>
          <w:numId w:val="19"/>
        </w:numPr>
        <w:tabs>
          <w:tab w:val="num" w:pos="720"/>
        </w:tabs>
        <w:spacing w:after="0" w:line="240" w:lineRule="auto"/>
        <w:jc w:val="both"/>
        <w:rPr>
          <w:sz w:val="16"/>
          <w:szCs w:val="16"/>
        </w:rPr>
      </w:pPr>
      <w:r w:rsidRPr="00C34EB0">
        <w:rPr>
          <w:sz w:val="16"/>
          <w:szCs w:val="16"/>
          <w:lang w:val="en-US"/>
        </w:rPr>
        <w:sym w:font="Symbol" w:char="F022"/>
      </w:r>
      <w:r w:rsidRPr="00C34EB0">
        <w:rPr>
          <w:sz w:val="16"/>
          <w:szCs w:val="16"/>
          <w:lang w:val="en-US"/>
        </w:rPr>
        <w:t xml:space="preserve">x : </w:t>
      </w:r>
      <w:r w:rsidRPr="00C34EB0">
        <w:rPr>
          <w:sz w:val="16"/>
          <w:szCs w:val="16"/>
          <w:lang w:val="en-US"/>
        </w:rPr>
        <w:sym w:font="Symbol" w:char="F024"/>
      </w:r>
      <w:r w:rsidRPr="00C34EB0">
        <w:rPr>
          <w:sz w:val="16"/>
          <w:szCs w:val="16"/>
          <w:lang w:val="en-US"/>
        </w:rPr>
        <w:t>y : suka(x,y)</w:t>
      </w:r>
    </w:p>
    <w:p w14:paraId="4C472E6A" w14:textId="77777777" w:rsidR="00686ACC" w:rsidRPr="00AB0E41" w:rsidRDefault="00686ACC" w:rsidP="00EA18B4">
      <w:pPr>
        <w:spacing w:after="0"/>
        <w:jc w:val="both"/>
        <w:rPr>
          <w:sz w:val="16"/>
          <w:szCs w:val="16"/>
        </w:rPr>
      </w:pPr>
      <w:r w:rsidRPr="00AB0E41">
        <w:rPr>
          <w:sz w:val="16"/>
          <w:szCs w:val="16"/>
        </w:rPr>
        <w:t>Setiap mahasiswa pasti akan suka terhadap suatu matakuliah</w:t>
      </w:r>
    </w:p>
    <w:p w14:paraId="61CC7318" w14:textId="77777777" w:rsidR="00686ACC" w:rsidRPr="00AB0E41" w:rsidRDefault="00C34EB0" w:rsidP="00EA18B4">
      <w:pPr>
        <w:numPr>
          <w:ilvl w:val="0"/>
          <w:numId w:val="19"/>
        </w:numPr>
        <w:tabs>
          <w:tab w:val="num" w:pos="720"/>
        </w:tabs>
        <w:spacing w:after="0" w:line="240" w:lineRule="auto"/>
        <w:jc w:val="both"/>
        <w:rPr>
          <w:sz w:val="16"/>
          <w:szCs w:val="16"/>
        </w:rPr>
      </w:pPr>
      <w:r w:rsidRPr="00C34EB0">
        <w:rPr>
          <w:sz w:val="16"/>
          <w:szCs w:val="16"/>
          <w:lang w:val="en-US"/>
        </w:rPr>
        <w:sym w:font="Symbol" w:char="F022"/>
      </w:r>
      <w:r w:rsidRPr="00C34EB0">
        <w:rPr>
          <w:sz w:val="16"/>
          <w:szCs w:val="16"/>
          <w:lang w:val="en-US"/>
        </w:rPr>
        <w:t xml:space="preserve">x : </w:t>
      </w:r>
      <w:r w:rsidRPr="00C34EB0">
        <w:rPr>
          <w:sz w:val="16"/>
          <w:szCs w:val="16"/>
          <w:lang w:val="en-US"/>
        </w:rPr>
        <w:sym w:font="Symbol" w:char="F022"/>
      </w:r>
      <w:r w:rsidRPr="00C34EB0">
        <w:rPr>
          <w:sz w:val="16"/>
          <w:szCs w:val="16"/>
          <w:lang w:val="en-US"/>
        </w:rPr>
        <w:t xml:space="preserve">y : mahasiswa(x) </w:t>
      </w:r>
      <w:r w:rsidRPr="00C34EB0">
        <w:rPr>
          <w:sz w:val="16"/>
          <w:szCs w:val="16"/>
          <w:lang w:val="en-US"/>
        </w:rPr>
        <w:sym w:font="Symbol" w:char="F0D9"/>
      </w:r>
      <w:r w:rsidRPr="00C34EB0">
        <w:rPr>
          <w:sz w:val="16"/>
          <w:szCs w:val="16"/>
          <w:lang w:val="en-US"/>
        </w:rPr>
        <w:t xml:space="preserve"> sulit(y) </w:t>
      </w:r>
      <w:r w:rsidRPr="00C34EB0">
        <w:rPr>
          <w:sz w:val="16"/>
          <w:szCs w:val="16"/>
          <w:lang w:val="en-US"/>
        </w:rPr>
        <w:sym w:font="Symbol" w:char="F0D9"/>
      </w:r>
      <w:r w:rsidRPr="00C34EB0">
        <w:rPr>
          <w:sz w:val="16"/>
          <w:szCs w:val="16"/>
          <w:lang w:val="en-US"/>
        </w:rPr>
        <w:t xml:space="preserve"> ¬hadir(x,y) → ¬suka(x,y)</w:t>
      </w:r>
    </w:p>
    <w:p w14:paraId="7B6850B5" w14:textId="77777777" w:rsidR="00686ACC" w:rsidRPr="00AB0E41" w:rsidRDefault="00686ACC" w:rsidP="00EA18B4">
      <w:pPr>
        <w:spacing w:after="0"/>
        <w:jc w:val="both"/>
        <w:rPr>
          <w:sz w:val="16"/>
          <w:szCs w:val="16"/>
        </w:rPr>
      </w:pPr>
      <w:r w:rsidRPr="00AB0E41">
        <w:rPr>
          <w:sz w:val="16"/>
          <w:szCs w:val="16"/>
        </w:rPr>
        <w:t>Mahasiswa yang tidak pernah hadir pada kuliah matakuliah sulit, maka mereka pasti tidak suka terhadap matakuliah tersebut</w:t>
      </w:r>
    </w:p>
    <w:p w14:paraId="6BED2CA8" w14:textId="77777777" w:rsidR="00686ACC" w:rsidRPr="00AB0E41" w:rsidRDefault="00C34EB0" w:rsidP="00EA18B4">
      <w:pPr>
        <w:numPr>
          <w:ilvl w:val="0"/>
          <w:numId w:val="19"/>
        </w:numPr>
        <w:tabs>
          <w:tab w:val="num" w:pos="720"/>
        </w:tabs>
        <w:spacing w:after="0" w:line="240" w:lineRule="auto"/>
        <w:jc w:val="both"/>
        <w:rPr>
          <w:sz w:val="16"/>
          <w:szCs w:val="16"/>
        </w:rPr>
      </w:pPr>
      <w:r w:rsidRPr="00C34EB0">
        <w:rPr>
          <w:sz w:val="16"/>
          <w:szCs w:val="16"/>
          <w:lang w:val="en-US"/>
        </w:rPr>
        <w:t>¬hadir(andi,kalkulus)</w:t>
      </w:r>
    </w:p>
    <w:p w14:paraId="65E35267" w14:textId="04D72172" w:rsidR="00686ACC" w:rsidRPr="00AB0E41" w:rsidRDefault="00686ACC" w:rsidP="00EA18B4">
      <w:pPr>
        <w:spacing w:after="0"/>
        <w:rPr>
          <w:sz w:val="16"/>
          <w:szCs w:val="16"/>
        </w:rPr>
      </w:pPr>
      <w:r w:rsidRPr="00AB0E41">
        <w:rPr>
          <w:sz w:val="16"/>
          <w:szCs w:val="16"/>
        </w:rPr>
        <w:t>Andi tidak pernah hadir kuliah matakuliah kalkulus</w:t>
      </w:r>
    </w:p>
    <w:p w14:paraId="04068D39" w14:textId="77777777" w:rsidR="00686ACC" w:rsidRPr="00AB0E41" w:rsidRDefault="00686ACC" w:rsidP="00686ACC">
      <w:pPr>
        <w:spacing w:after="0"/>
        <w:rPr>
          <w:sz w:val="16"/>
          <w:szCs w:val="16"/>
        </w:rPr>
      </w:pPr>
    </w:p>
    <w:p w14:paraId="7C27720D" w14:textId="77777777" w:rsidR="00C34EB0" w:rsidRPr="00AB0E41" w:rsidRDefault="00C34EB0" w:rsidP="00C34EB0">
      <w:pPr>
        <w:spacing w:after="0"/>
        <w:rPr>
          <w:sz w:val="16"/>
          <w:szCs w:val="16"/>
        </w:rPr>
      </w:pPr>
    </w:p>
    <w:p w14:paraId="2E1CAA8C" w14:textId="77777777" w:rsidR="0090053F" w:rsidRPr="0090053F" w:rsidRDefault="0090053F" w:rsidP="0090053F">
      <w:pPr>
        <w:spacing w:after="0"/>
        <w:rPr>
          <w:sz w:val="16"/>
          <w:szCs w:val="16"/>
        </w:rPr>
      </w:pPr>
      <w:r w:rsidRPr="0090053F">
        <w:rPr>
          <w:sz w:val="16"/>
          <w:szCs w:val="16"/>
        </w:rPr>
        <w:t>“Apakah andi suka matakuliah kalkulus ?”</w:t>
      </w:r>
    </w:p>
    <w:p w14:paraId="6FE9C9B4" w14:textId="1CC7828C" w:rsidR="0090053F" w:rsidRPr="00AB0E41" w:rsidRDefault="0090053F" w:rsidP="0090053F">
      <w:pPr>
        <w:spacing w:after="0"/>
        <w:rPr>
          <w:sz w:val="16"/>
          <w:szCs w:val="16"/>
        </w:rPr>
      </w:pPr>
      <w:r w:rsidRPr="00AB0E41">
        <w:rPr>
          <w:sz w:val="16"/>
          <w:szCs w:val="16"/>
        </w:rPr>
        <w:t>Gunakan penalaran backward :</w:t>
      </w:r>
    </w:p>
    <w:p w14:paraId="62039F09" w14:textId="4CD7D1AC" w:rsidR="0090053F" w:rsidRPr="00AB0E41" w:rsidRDefault="0090053F" w:rsidP="0090053F">
      <w:pPr>
        <w:spacing w:after="0"/>
        <w:rPr>
          <w:sz w:val="16"/>
          <w:szCs w:val="16"/>
        </w:rPr>
      </w:pPr>
      <w:r w:rsidRPr="00AB0E41">
        <w:rPr>
          <w:sz w:val="16"/>
          <w:szCs w:val="16"/>
        </w:rPr>
        <w:drawing>
          <wp:inline distT="0" distB="0" distL="0" distR="0" wp14:anchorId="0E937F2A" wp14:editId="051915DE">
            <wp:extent cx="2695630" cy="1236717"/>
            <wp:effectExtent l="0" t="0" r="0" b="1905"/>
            <wp:docPr id="38916" name="Picture 4">
              <a:extLst xmlns:a="http://schemas.openxmlformats.org/drawingml/2006/main">
                <a:ext uri="{FF2B5EF4-FFF2-40B4-BE49-F238E27FC236}">
                  <a16:creationId xmlns:a16="http://schemas.microsoft.com/office/drawing/2014/main" id="{27537B77-D072-AC46-2B1A-3C660991F52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16" name="Picture 4">
                      <a:extLst>
                        <a:ext uri="{FF2B5EF4-FFF2-40B4-BE49-F238E27FC236}">
                          <a16:creationId xmlns:a16="http://schemas.microsoft.com/office/drawing/2014/main" id="{27537B77-D072-AC46-2B1A-3C660991F521}"/>
                        </a:ext>
                      </a:extLst>
                    </pic:cNvPr>
                    <pic:cNvPicPr>
                      <a:picLocks noChangeAspect="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11647" cy="1244065"/>
                    </a:xfrm>
                    <a:prstGeom prst="rect">
                      <a:avLst/>
                    </a:prstGeom>
                    <a:noFill/>
                    <a:ln>
                      <a:noFill/>
                    </a:ln>
                    <a:effectLst/>
                  </pic:spPr>
                </pic:pic>
              </a:graphicData>
            </a:graphic>
          </wp:inline>
        </w:drawing>
      </w:r>
    </w:p>
    <w:p w14:paraId="35B99832" w14:textId="43A471A3" w:rsidR="00686ACC" w:rsidRPr="00AB0E41" w:rsidRDefault="00EA18B4" w:rsidP="00EA18B4">
      <w:pPr>
        <w:spacing w:after="0"/>
        <w:jc w:val="center"/>
        <w:rPr>
          <w:b/>
          <w:bCs/>
          <w:sz w:val="16"/>
          <w:szCs w:val="16"/>
        </w:rPr>
      </w:pPr>
      <w:r>
        <w:rPr>
          <w:b/>
          <w:bCs/>
          <w:sz w:val="16"/>
          <w:szCs w:val="16"/>
        </w:rPr>
        <w:t>LIST</w:t>
      </w:r>
    </w:p>
    <w:p w14:paraId="0A36F36E" w14:textId="792573F6" w:rsidR="00686ACC" w:rsidRPr="00AB0E41" w:rsidRDefault="00686ACC" w:rsidP="0090053F">
      <w:pPr>
        <w:spacing w:after="0"/>
        <w:rPr>
          <w:b/>
          <w:bCs/>
          <w:sz w:val="16"/>
          <w:szCs w:val="16"/>
        </w:rPr>
      </w:pPr>
      <w:r w:rsidRPr="00AB0E41">
        <w:rPr>
          <w:sz w:val="16"/>
          <w:szCs w:val="16"/>
        </w:rPr>
        <w:drawing>
          <wp:inline distT="0" distB="0" distL="0" distR="0" wp14:anchorId="2CDE9CA1" wp14:editId="0C0B4F38">
            <wp:extent cx="2434856" cy="917194"/>
            <wp:effectExtent l="0" t="0" r="3810" b="0"/>
            <wp:docPr id="16527417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48946" cy="922501"/>
                    </a:xfrm>
                    <a:prstGeom prst="rect">
                      <a:avLst/>
                    </a:prstGeom>
                    <a:noFill/>
                  </pic:spPr>
                </pic:pic>
              </a:graphicData>
            </a:graphic>
          </wp:inline>
        </w:drawing>
      </w:r>
    </w:p>
    <w:p w14:paraId="195CFECF" w14:textId="77777777" w:rsidR="00686ACC" w:rsidRPr="00EA18B4" w:rsidRDefault="00686ACC" w:rsidP="00EA18B4">
      <w:pPr>
        <w:pStyle w:val="ListParagraph"/>
        <w:numPr>
          <w:ilvl w:val="0"/>
          <w:numId w:val="28"/>
        </w:numPr>
        <w:spacing w:after="0"/>
        <w:rPr>
          <w:sz w:val="16"/>
          <w:szCs w:val="16"/>
        </w:rPr>
      </w:pPr>
      <w:r w:rsidRPr="00EA18B4">
        <w:rPr>
          <w:sz w:val="16"/>
          <w:szCs w:val="16"/>
        </w:rPr>
        <w:t>Struktur sederhana untuk representasi pengetahuan</w:t>
      </w:r>
    </w:p>
    <w:p w14:paraId="1FA807E5" w14:textId="77777777" w:rsidR="00686ACC" w:rsidRPr="00EA18B4" w:rsidRDefault="00686ACC" w:rsidP="00EA18B4">
      <w:pPr>
        <w:pStyle w:val="ListParagraph"/>
        <w:numPr>
          <w:ilvl w:val="0"/>
          <w:numId w:val="28"/>
        </w:numPr>
        <w:spacing w:after="0"/>
        <w:rPr>
          <w:sz w:val="16"/>
          <w:szCs w:val="16"/>
        </w:rPr>
      </w:pPr>
      <w:r w:rsidRPr="00EA18B4">
        <w:rPr>
          <w:sz w:val="16"/>
          <w:szCs w:val="16"/>
        </w:rPr>
        <w:t>Daftar dari rangkaian materi yang terkait</w:t>
      </w:r>
    </w:p>
    <w:p w14:paraId="7D04C244" w14:textId="5D900557" w:rsidR="00686ACC" w:rsidRPr="00EA18B4" w:rsidRDefault="00686ACC" w:rsidP="00EA18B4">
      <w:pPr>
        <w:pStyle w:val="ListParagraph"/>
        <w:numPr>
          <w:ilvl w:val="0"/>
          <w:numId w:val="28"/>
        </w:numPr>
        <w:spacing w:after="0"/>
        <w:rPr>
          <w:sz w:val="16"/>
          <w:szCs w:val="16"/>
        </w:rPr>
      </w:pPr>
      <w:r w:rsidRPr="00EA18B4">
        <w:rPr>
          <w:sz w:val="16"/>
          <w:szCs w:val="16"/>
        </w:rPr>
        <w:t>List digunakan untuk objek yang dikelompokkan, dikategorikan atau digabungkan</w:t>
      </w:r>
    </w:p>
    <w:p w14:paraId="35A5303B" w14:textId="35442AEC" w:rsidR="00686ACC" w:rsidRPr="00EA18B4" w:rsidRDefault="00EA18B4" w:rsidP="00EA18B4">
      <w:pPr>
        <w:spacing w:after="0"/>
        <w:jc w:val="center"/>
        <w:rPr>
          <w:b/>
          <w:bCs/>
          <w:sz w:val="16"/>
          <w:szCs w:val="16"/>
        </w:rPr>
      </w:pPr>
      <w:r w:rsidRPr="00EA18B4">
        <w:rPr>
          <w:b/>
          <w:bCs/>
          <w:sz w:val="16"/>
          <w:szCs w:val="16"/>
        </w:rPr>
        <w:t>TREE</w:t>
      </w:r>
    </w:p>
    <w:p w14:paraId="05C96AC1" w14:textId="2CC324E2" w:rsidR="00686ACC" w:rsidRPr="00AB0E41" w:rsidRDefault="00686ACC" w:rsidP="00686ACC">
      <w:pPr>
        <w:spacing w:after="0"/>
        <w:rPr>
          <w:sz w:val="16"/>
          <w:szCs w:val="16"/>
        </w:rPr>
      </w:pPr>
      <w:r w:rsidRPr="00AB0E41">
        <w:rPr>
          <w:sz w:val="16"/>
          <w:szCs w:val="16"/>
        </w:rPr>
        <w:drawing>
          <wp:inline distT="0" distB="0" distL="0" distR="0" wp14:anchorId="7A3CDB4B" wp14:editId="7697CA73">
            <wp:extent cx="1427094" cy="1233377"/>
            <wp:effectExtent l="0" t="0" r="1905" b="5080"/>
            <wp:docPr id="63925057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431116" cy="1236853"/>
                    </a:xfrm>
                    <a:prstGeom prst="rect">
                      <a:avLst/>
                    </a:prstGeom>
                    <a:noFill/>
                  </pic:spPr>
                </pic:pic>
              </a:graphicData>
            </a:graphic>
          </wp:inline>
        </w:drawing>
      </w:r>
    </w:p>
    <w:p w14:paraId="042DC697" w14:textId="77777777" w:rsidR="00686ACC" w:rsidRPr="00EA18B4" w:rsidRDefault="00686ACC" w:rsidP="00EA18B4">
      <w:pPr>
        <w:pStyle w:val="ListParagraph"/>
        <w:numPr>
          <w:ilvl w:val="0"/>
          <w:numId w:val="29"/>
        </w:numPr>
        <w:spacing w:after="0"/>
        <w:rPr>
          <w:sz w:val="16"/>
          <w:szCs w:val="16"/>
        </w:rPr>
      </w:pPr>
      <w:r w:rsidRPr="00EA18B4">
        <w:rPr>
          <w:sz w:val="16"/>
          <w:szCs w:val="16"/>
        </w:rPr>
        <w:t>Merupakan struktur grafik hirarki</w:t>
      </w:r>
    </w:p>
    <w:p w14:paraId="14C2AAEE" w14:textId="6B28501E" w:rsidR="00686ACC" w:rsidRPr="00EA18B4" w:rsidRDefault="00686ACC" w:rsidP="00EA18B4">
      <w:pPr>
        <w:pStyle w:val="ListParagraph"/>
        <w:numPr>
          <w:ilvl w:val="0"/>
          <w:numId w:val="29"/>
        </w:numPr>
        <w:spacing w:after="0"/>
        <w:rPr>
          <w:sz w:val="16"/>
          <w:szCs w:val="16"/>
        </w:rPr>
      </w:pPr>
      <w:r w:rsidRPr="00EA18B4">
        <w:rPr>
          <w:sz w:val="16"/>
          <w:szCs w:val="16"/>
        </w:rPr>
        <w:t>Struktur sederhana untuk representasi pengetahuan</w:t>
      </w:r>
    </w:p>
    <w:p w14:paraId="53E68773" w14:textId="0BF2C35C" w:rsidR="00686ACC" w:rsidRPr="00AB0E41" w:rsidRDefault="00EA18B4" w:rsidP="00EA18B4">
      <w:pPr>
        <w:spacing w:after="0"/>
        <w:jc w:val="center"/>
        <w:rPr>
          <w:b/>
          <w:bCs/>
          <w:sz w:val="16"/>
          <w:szCs w:val="16"/>
        </w:rPr>
      </w:pPr>
      <w:r>
        <w:rPr>
          <w:b/>
          <w:bCs/>
          <w:sz w:val="16"/>
          <w:szCs w:val="16"/>
        </w:rPr>
        <w:t>JARINGAN SEMANTIK</w:t>
      </w:r>
    </w:p>
    <w:p w14:paraId="285D6F1F" w14:textId="6BE5D059" w:rsidR="00686ACC" w:rsidRPr="00AB0E41" w:rsidRDefault="00686ACC" w:rsidP="00686ACC">
      <w:pPr>
        <w:spacing w:after="0"/>
        <w:rPr>
          <w:b/>
          <w:bCs/>
          <w:sz w:val="16"/>
          <w:szCs w:val="16"/>
        </w:rPr>
      </w:pPr>
      <w:r w:rsidRPr="00AB0E41">
        <w:rPr>
          <w:b/>
          <w:bCs/>
          <w:sz w:val="16"/>
          <w:szCs w:val="16"/>
        </w:rPr>
        <w:drawing>
          <wp:inline distT="0" distB="0" distL="0" distR="0" wp14:anchorId="04505B3F" wp14:editId="59C2DB67">
            <wp:extent cx="2958271" cy="1573619"/>
            <wp:effectExtent l="0" t="0" r="0" b="7620"/>
            <wp:docPr id="140967914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66266" cy="1577872"/>
                    </a:xfrm>
                    <a:prstGeom prst="rect">
                      <a:avLst/>
                    </a:prstGeom>
                    <a:noFill/>
                  </pic:spPr>
                </pic:pic>
              </a:graphicData>
            </a:graphic>
          </wp:inline>
        </w:drawing>
      </w:r>
    </w:p>
    <w:p w14:paraId="35CA491F" w14:textId="77777777" w:rsidR="00686ACC" w:rsidRPr="00EA18B4" w:rsidRDefault="00686ACC" w:rsidP="00EA18B4">
      <w:pPr>
        <w:pStyle w:val="ListParagraph"/>
        <w:numPr>
          <w:ilvl w:val="0"/>
          <w:numId w:val="30"/>
        </w:numPr>
        <w:spacing w:after="0"/>
        <w:rPr>
          <w:sz w:val="16"/>
          <w:szCs w:val="16"/>
        </w:rPr>
      </w:pPr>
      <w:r w:rsidRPr="00EA18B4">
        <w:rPr>
          <w:sz w:val="16"/>
          <w:szCs w:val="16"/>
        </w:rPr>
        <w:t>Struktur sederhana untuk representasi pengetahuan grafis yang menunjukkan hubungan antar berbagai objek</w:t>
      </w:r>
    </w:p>
    <w:p w14:paraId="37343B10" w14:textId="3B50D2E1" w:rsidR="00686ACC" w:rsidRPr="00AB0E41" w:rsidRDefault="00EA18B4" w:rsidP="00EA18B4">
      <w:pPr>
        <w:spacing w:after="0"/>
        <w:jc w:val="center"/>
        <w:rPr>
          <w:b/>
          <w:bCs/>
          <w:sz w:val="16"/>
          <w:szCs w:val="16"/>
        </w:rPr>
      </w:pPr>
      <w:r>
        <w:rPr>
          <w:b/>
          <w:bCs/>
          <w:sz w:val="16"/>
          <w:szCs w:val="16"/>
        </w:rPr>
        <w:t>FRAME</w:t>
      </w:r>
    </w:p>
    <w:p w14:paraId="78E35AAA" w14:textId="7F296494" w:rsidR="00686ACC" w:rsidRPr="00EA18B4" w:rsidRDefault="00686ACC" w:rsidP="00EA18B4">
      <w:pPr>
        <w:pStyle w:val="ListParagraph"/>
        <w:numPr>
          <w:ilvl w:val="0"/>
          <w:numId w:val="30"/>
        </w:numPr>
        <w:spacing w:after="0"/>
        <w:rPr>
          <w:sz w:val="16"/>
          <w:szCs w:val="16"/>
        </w:rPr>
      </w:pPr>
      <w:r w:rsidRPr="00EA18B4">
        <w:rPr>
          <w:sz w:val="16"/>
          <w:szCs w:val="16"/>
        </w:rPr>
        <w:t>kumpulan pengetahuan tentang suatu objek tertentu, peristiwa, lokasi, situasi, berdasarkan pengalaman</w:t>
      </w:r>
    </w:p>
    <w:p w14:paraId="451A2F08" w14:textId="72048796" w:rsidR="00686ACC" w:rsidRPr="00EA18B4" w:rsidRDefault="00686ACC" w:rsidP="00EA18B4">
      <w:pPr>
        <w:pStyle w:val="ListParagraph"/>
        <w:numPr>
          <w:ilvl w:val="0"/>
          <w:numId w:val="30"/>
        </w:numPr>
        <w:spacing w:after="0"/>
        <w:rPr>
          <w:sz w:val="16"/>
          <w:szCs w:val="16"/>
        </w:rPr>
      </w:pPr>
      <w:r w:rsidRPr="00EA18B4">
        <w:rPr>
          <w:sz w:val="16"/>
          <w:szCs w:val="16"/>
        </w:rPr>
        <w:t xml:space="preserve">memiliki slot yang menggambarkan rincian (atribut) dan karakteristik objek. </w:t>
      </w:r>
    </w:p>
    <w:p w14:paraId="57182545" w14:textId="07BFFB9E" w:rsidR="00686ACC" w:rsidRPr="00EA18B4" w:rsidRDefault="00686ACC" w:rsidP="00EA18B4">
      <w:pPr>
        <w:pStyle w:val="ListParagraph"/>
        <w:numPr>
          <w:ilvl w:val="0"/>
          <w:numId w:val="30"/>
        </w:numPr>
        <w:spacing w:after="0"/>
        <w:rPr>
          <w:sz w:val="16"/>
          <w:szCs w:val="16"/>
        </w:rPr>
      </w:pPr>
      <w:r w:rsidRPr="00EA18B4">
        <w:rPr>
          <w:sz w:val="16"/>
          <w:szCs w:val="16"/>
        </w:rPr>
        <w:t xml:space="preserve">Hierarki Frame: susunan hirarki dari frame mengijinkan pewarisan frame </w:t>
      </w:r>
    </w:p>
    <w:p w14:paraId="1419BD2F" w14:textId="77777777" w:rsidR="00EA18B4" w:rsidRDefault="00EA18B4" w:rsidP="00686ACC">
      <w:pPr>
        <w:spacing w:after="0"/>
        <w:rPr>
          <w:sz w:val="16"/>
          <w:szCs w:val="16"/>
        </w:rPr>
      </w:pPr>
    </w:p>
    <w:p w14:paraId="2F1A5189" w14:textId="77777777" w:rsidR="00EA18B4" w:rsidRDefault="00EA18B4" w:rsidP="00686ACC">
      <w:pPr>
        <w:spacing w:after="0"/>
        <w:rPr>
          <w:sz w:val="16"/>
          <w:szCs w:val="16"/>
        </w:rPr>
      </w:pPr>
    </w:p>
    <w:p w14:paraId="43F2DEE7" w14:textId="77777777" w:rsidR="00EA18B4" w:rsidRDefault="00EA18B4" w:rsidP="00686ACC">
      <w:pPr>
        <w:spacing w:after="0"/>
        <w:rPr>
          <w:sz w:val="16"/>
          <w:szCs w:val="16"/>
        </w:rPr>
      </w:pPr>
    </w:p>
    <w:p w14:paraId="51800373" w14:textId="77777777" w:rsidR="00EA18B4" w:rsidRDefault="00EA18B4" w:rsidP="00686ACC">
      <w:pPr>
        <w:spacing w:after="0"/>
        <w:rPr>
          <w:sz w:val="16"/>
          <w:szCs w:val="16"/>
        </w:rPr>
      </w:pPr>
    </w:p>
    <w:p w14:paraId="2884DF99" w14:textId="77777777" w:rsidR="00EA18B4" w:rsidRDefault="00EA18B4" w:rsidP="00686ACC">
      <w:pPr>
        <w:spacing w:after="0"/>
        <w:rPr>
          <w:sz w:val="16"/>
          <w:szCs w:val="16"/>
        </w:rPr>
      </w:pPr>
    </w:p>
    <w:p w14:paraId="0F299398" w14:textId="77777777" w:rsidR="00EA18B4" w:rsidRDefault="00EA18B4" w:rsidP="00686ACC">
      <w:pPr>
        <w:spacing w:after="0"/>
        <w:rPr>
          <w:sz w:val="16"/>
          <w:szCs w:val="16"/>
        </w:rPr>
      </w:pPr>
    </w:p>
    <w:p w14:paraId="5FB97F34" w14:textId="0C82C0C2" w:rsidR="00686ACC" w:rsidRPr="00AB0E41" w:rsidRDefault="00686ACC" w:rsidP="00686ACC">
      <w:pPr>
        <w:spacing w:after="0"/>
        <w:rPr>
          <w:sz w:val="16"/>
          <w:szCs w:val="16"/>
        </w:rPr>
      </w:pPr>
      <w:r w:rsidRPr="00AB0E41">
        <w:rPr>
          <w:sz w:val="16"/>
          <w:szCs w:val="16"/>
        </w:rPr>
        <w:t>Contoh Frame:</w:t>
      </w:r>
    </w:p>
    <w:p w14:paraId="5010FCB7" w14:textId="15B86B1E" w:rsidR="00686ACC" w:rsidRPr="00AB0E41" w:rsidRDefault="00686ACC" w:rsidP="00686ACC">
      <w:pPr>
        <w:spacing w:after="0"/>
        <w:rPr>
          <w:sz w:val="16"/>
          <w:szCs w:val="16"/>
        </w:rPr>
      </w:pPr>
      <w:r w:rsidRPr="00AB0E41">
        <w:rPr>
          <w:sz w:val="16"/>
          <w:szCs w:val="16"/>
        </w:rPr>
        <w:drawing>
          <wp:inline distT="0" distB="0" distL="0" distR="0" wp14:anchorId="5EF2114C" wp14:editId="40571B8C">
            <wp:extent cx="2115827" cy="2465223"/>
            <wp:effectExtent l="0" t="0" r="0" b="0"/>
            <wp:docPr id="67588" name="Picture 4">
              <a:extLst xmlns:a="http://schemas.openxmlformats.org/drawingml/2006/main">
                <a:ext uri="{FF2B5EF4-FFF2-40B4-BE49-F238E27FC236}">
                  <a16:creationId xmlns:a16="http://schemas.microsoft.com/office/drawing/2014/main" id="{B31E2371-078C-6C90-F0F7-290EEF576AF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88" name="Picture 4">
                      <a:extLst>
                        <a:ext uri="{FF2B5EF4-FFF2-40B4-BE49-F238E27FC236}">
                          <a16:creationId xmlns:a16="http://schemas.microsoft.com/office/drawing/2014/main" id="{B31E2371-078C-6C90-F0F7-290EEF576AFE}"/>
                        </a:ext>
                      </a:extLst>
                    </pic:cNvPr>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20359" cy="2470503"/>
                    </a:xfrm>
                    <a:prstGeom prst="rect">
                      <a:avLst/>
                    </a:prstGeom>
                    <a:noFill/>
                    <a:ln>
                      <a:noFill/>
                    </a:ln>
                    <a:effectLst/>
                  </pic:spPr>
                </pic:pic>
              </a:graphicData>
            </a:graphic>
          </wp:inline>
        </w:drawing>
      </w:r>
    </w:p>
    <w:p w14:paraId="7382041A" w14:textId="5E77310D" w:rsidR="00686ACC" w:rsidRPr="00AB0E41" w:rsidRDefault="00686ACC" w:rsidP="00686ACC">
      <w:pPr>
        <w:spacing w:after="0"/>
        <w:rPr>
          <w:sz w:val="16"/>
          <w:szCs w:val="16"/>
        </w:rPr>
      </w:pPr>
      <w:r w:rsidRPr="00AB0E41">
        <w:rPr>
          <w:sz w:val="16"/>
          <w:szCs w:val="16"/>
        </w:rPr>
        <w:t>Contoh Hierarki Frame:</w:t>
      </w:r>
    </w:p>
    <w:p w14:paraId="5DFCBEEB" w14:textId="5700735B" w:rsidR="00686ACC" w:rsidRPr="00AB0E41" w:rsidRDefault="00686ACC" w:rsidP="00686ACC">
      <w:pPr>
        <w:spacing w:after="0"/>
        <w:rPr>
          <w:sz w:val="16"/>
          <w:szCs w:val="16"/>
        </w:rPr>
      </w:pPr>
      <w:r w:rsidRPr="00AB0E41">
        <w:rPr>
          <w:sz w:val="16"/>
          <w:szCs w:val="16"/>
        </w:rPr>
        <w:drawing>
          <wp:inline distT="0" distB="0" distL="0" distR="0" wp14:anchorId="4756409A" wp14:editId="3B8B6FE2">
            <wp:extent cx="2688187" cy="1536192"/>
            <wp:effectExtent l="0" t="0" r="0" b="6985"/>
            <wp:docPr id="69636" name="Picture 4">
              <a:extLst xmlns:a="http://schemas.openxmlformats.org/drawingml/2006/main">
                <a:ext uri="{FF2B5EF4-FFF2-40B4-BE49-F238E27FC236}">
                  <a16:creationId xmlns:a16="http://schemas.microsoft.com/office/drawing/2014/main" id="{595EDAA9-5A2C-A2C0-6496-B1413F5837F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36" name="Picture 4">
                      <a:extLst>
                        <a:ext uri="{FF2B5EF4-FFF2-40B4-BE49-F238E27FC236}">
                          <a16:creationId xmlns:a16="http://schemas.microsoft.com/office/drawing/2014/main" id="{595EDAA9-5A2C-A2C0-6496-B1413F5837FA}"/>
                        </a:ext>
                      </a:extLst>
                    </pic:cNvPr>
                    <pic:cNvPicPr>
                      <a:picLocks noChangeAspect="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02886" cy="1544592"/>
                    </a:xfrm>
                    <a:prstGeom prst="rect">
                      <a:avLst/>
                    </a:prstGeom>
                    <a:noFill/>
                    <a:ln>
                      <a:noFill/>
                    </a:ln>
                    <a:effectLst/>
                  </pic:spPr>
                </pic:pic>
              </a:graphicData>
            </a:graphic>
          </wp:inline>
        </w:drawing>
      </w:r>
    </w:p>
    <w:p w14:paraId="6C9B3E5E" w14:textId="335DD33E" w:rsidR="00686ACC" w:rsidRPr="00AB0E41" w:rsidRDefault="00686ACC" w:rsidP="00686ACC">
      <w:pPr>
        <w:spacing w:after="0"/>
        <w:rPr>
          <w:sz w:val="16"/>
          <w:szCs w:val="16"/>
        </w:rPr>
      </w:pPr>
      <w:r w:rsidRPr="00AB0E41">
        <w:rPr>
          <w:sz w:val="16"/>
          <w:szCs w:val="16"/>
        </w:rPr>
        <w:drawing>
          <wp:inline distT="0" distB="0" distL="0" distR="0" wp14:anchorId="317DB2DD" wp14:editId="63016510">
            <wp:extent cx="2646688" cy="1104595"/>
            <wp:effectExtent l="0" t="0" r="1270" b="635"/>
            <wp:docPr id="71684" name="Picture 4">
              <a:extLst xmlns:a="http://schemas.openxmlformats.org/drawingml/2006/main">
                <a:ext uri="{FF2B5EF4-FFF2-40B4-BE49-F238E27FC236}">
                  <a16:creationId xmlns:a16="http://schemas.microsoft.com/office/drawing/2014/main" id="{1DA41E90-96F6-5EFE-DDAF-D1FD5C49410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84" name="Picture 4">
                      <a:extLst>
                        <a:ext uri="{FF2B5EF4-FFF2-40B4-BE49-F238E27FC236}">
                          <a16:creationId xmlns:a16="http://schemas.microsoft.com/office/drawing/2014/main" id="{1DA41E90-96F6-5EFE-DDAF-D1FD5C494106}"/>
                        </a:ext>
                      </a:extLst>
                    </pic:cNvPr>
                    <pic:cNvPicPr>
                      <a:picLocks noChangeAspect="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60601" cy="1110402"/>
                    </a:xfrm>
                    <a:prstGeom prst="rect">
                      <a:avLst/>
                    </a:prstGeom>
                    <a:noFill/>
                    <a:ln>
                      <a:noFill/>
                    </a:ln>
                    <a:effectLst/>
                  </pic:spPr>
                </pic:pic>
              </a:graphicData>
            </a:graphic>
          </wp:inline>
        </w:drawing>
      </w:r>
    </w:p>
    <w:p w14:paraId="55C39986" w14:textId="76C0DB83" w:rsidR="00686ACC" w:rsidRPr="00AB0E41" w:rsidRDefault="00EA18B4" w:rsidP="00EA18B4">
      <w:pPr>
        <w:spacing w:after="0"/>
        <w:jc w:val="center"/>
        <w:rPr>
          <w:b/>
          <w:bCs/>
          <w:sz w:val="16"/>
          <w:szCs w:val="16"/>
        </w:rPr>
      </w:pPr>
      <w:r w:rsidRPr="00AB0E41">
        <w:rPr>
          <w:b/>
          <w:bCs/>
          <w:sz w:val="16"/>
          <w:szCs w:val="16"/>
        </w:rPr>
        <w:t>TABEL KEPUTUSAN (DECISION TABLE)</w:t>
      </w:r>
    </w:p>
    <w:p w14:paraId="57E72694" w14:textId="1A564F24" w:rsidR="00686ACC" w:rsidRPr="00686ACC" w:rsidRDefault="00686ACC" w:rsidP="00686ACC">
      <w:pPr>
        <w:spacing w:after="0"/>
        <w:rPr>
          <w:sz w:val="16"/>
          <w:szCs w:val="16"/>
        </w:rPr>
      </w:pPr>
      <w:r w:rsidRPr="00686ACC">
        <w:rPr>
          <w:sz w:val="16"/>
          <w:szCs w:val="16"/>
        </w:rPr>
        <w:t>Tabel keputusan dalam format tabel</w:t>
      </w:r>
    </w:p>
    <w:p w14:paraId="04B787AD" w14:textId="7A4176E3" w:rsidR="00686ACC" w:rsidRPr="00AB0E41" w:rsidRDefault="00686ACC" w:rsidP="00686ACC">
      <w:pPr>
        <w:spacing w:after="0"/>
        <w:rPr>
          <w:sz w:val="16"/>
          <w:szCs w:val="16"/>
        </w:rPr>
      </w:pPr>
      <w:r w:rsidRPr="00AB0E41">
        <w:rPr>
          <w:sz w:val="16"/>
          <w:szCs w:val="16"/>
        </w:rPr>
        <w:t>Tabel dibagi 2  bagian pertama untuk atribut &amp; bagian kedua untuk nilai &amp; kesimpulan</w:t>
      </w:r>
    </w:p>
    <w:p w14:paraId="52E8F9C3" w14:textId="31DE4287" w:rsidR="00686ACC" w:rsidRPr="00AB0E41" w:rsidRDefault="00686ACC" w:rsidP="00686ACC">
      <w:pPr>
        <w:spacing w:after="0"/>
        <w:rPr>
          <w:sz w:val="16"/>
          <w:szCs w:val="16"/>
        </w:rPr>
      </w:pPr>
      <w:r w:rsidRPr="00AB0E41">
        <w:rPr>
          <w:sz w:val="16"/>
          <w:szCs w:val="16"/>
        </w:rPr>
        <w:drawing>
          <wp:inline distT="0" distB="0" distL="0" distR="0" wp14:anchorId="36AB0D4F" wp14:editId="3150220C">
            <wp:extent cx="2760227" cy="1016813"/>
            <wp:effectExtent l="0" t="0" r="2540" b="0"/>
            <wp:docPr id="73732" name="Picture 4">
              <a:extLst xmlns:a="http://schemas.openxmlformats.org/drawingml/2006/main">
                <a:ext uri="{FF2B5EF4-FFF2-40B4-BE49-F238E27FC236}">
                  <a16:creationId xmlns:a16="http://schemas.microsoft.com/office/drawing/2014/main" id="{6B6416EC-320A-CD98-AC7B-9372E55AFB3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32" name="Picture 4">
                      <a:extLst>
                        <a:ext uri="{FF2B5EF4-FFF2-40B4-BE49-F238E27FC236}">
                          <a16:creationId xmlns:a16="http://schemas.microsoft.com/office/drawing/2014/main" id="{6B6416EC-320A-CD98-AC7B-9372E55AFB3D}"/>
                        </a:ext>
                      </a:extLst>
                    </pic:cNvPr>
                    <pic:cNvPicPr>
                      <a:picLocks noChangeAspect="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66070" cy="1018965"/>
                    </a:xfrm>
                    <a:prstGeom prst="rect">
                      <a:avLst/>
                    </a:prstGeom>
                    <a:noFill/>
                    <a:ln>
                      <a:noFill/>
                    </a:ln>
                    <a:effectLst/>
                  </pic:spPr>
                </pic:pic>
              </a:graphicData>
            </a:graphic>
          </wp:inline>
        </w:drawing>
      </w:r>
    </w:p>
    <w:p w14:paraId="59ADE61B" w14:textId="59A006E0" w:rsidR="00686ACC" w:rsidRPr="00AB0E41" w:rsidRDefault="00686ACC" w:rsidP="00686ACC">
      <w:pPr>
        <w:spacing w:after="0"/>
        <w:rPr>
          <w:sz w:val="16"/>
          <w:szCs w:val="16"/>
        </w:rPr>
      </w:pPr>
      <w:r w:rsidRPr="00AB0E41">
        <w:rPr>
          <w:sz w:val="16"/>
          <w:szCs w:val="16"/>
        </w:rPr>
        <w:t>Contoh:</w:t>
      </w:r>
    </w:p>
    <w:p w14:paraId="5C2BA18C" w14:textId="58A0ACCF" w:rsidR="00686ACC" w:rsidRPr="00AB0E41" w:rsidRDefault="00686ACC" w:rsidP="00CC4B1E">
      <w:pPr>
        <w:spacing w:after="0"/>
        <w:jc w:val="center"/>
        <w:rPr>
          <w:sz w:val="16"/>
          <w:szCs w:val="16"/>
        </w:rPr>
      </w:pPr>
      <w:r w:rsidRPr="00AB0E41">
        <w:rPr>
          <w:sz w:val="16"/>
          <w:szCs w:val="16"/>
        </w:rPr>
        <w:drawing>
          <wp:inline distT="0" distB="0" distL="0" distR="0" wp14:anchorId="31697649" wp14:editId="4C158DEC">
            <wp:extent cx="2337368" cy="1169581"/>
            <wp:effectExtent l="0" t="0" r="6350" b="0"/>
            <wp:docPr id="144157450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42920" cy="1172359"/>
                    </a:xfrm>
                    <a:prstGeom prst="rect">
                      <a:avLst/>
                    </a:prstGeom>
                    <a:noFill/>
                  </pic:spPr>
                </pic:pic>
              </a:graphicData>
            </a:graphic>
          </wp:inline>
        </w:drawing>
      </w:r>
    </w:p>
    <w:p w14:paraId="56B746EF" w14:textId="77777777" w:rsidR="00686ACC" w:rsidRPr="00686ACC" w:rsidRDefault="00686ACC" w:rsidP="00686ACC">
      <w:pPr>
        <w:spacing w:after="0"/>
        <w:rPr>
          <w:sz w:val="16"/>
          <w:szCs w:val="16"/>
        </w:rPr>
      </w:pPr>
      <w:r w:rsidRPr="00686ACC">
        <w:rPr>
          <w:sz w:val="16"/>
          <w:szCs w:val="16"/>
        </w:rPr>
        <w:t xml:space="preserve">JIKA FAKTANYA ASAM DAN LONJONG..? </w:t>
      </w:r>
    </w:p>
    <w:p w14:paraId="7FB28818" w14:textId="5029184A" w:rsidR="00686ACC" w:rsidRPr="00AB0E41" w:rsidRDefault="00686ACC" w:rsidP="00686ACC">
      <w:pPr>
        <w:spacing w:after="0"/>
        <w:rPr>
          <w:sz w:val="16"/>
          <w:szCs w:val="16"/>
        </w:rPr>
      </w:pPr>
      <w:r w:rsidRPr="00AB0E41">
        <w:rPr>
          <w:sz w:val="16"/>
          <w:szCs w:val="16"/>
        </w:rPr>
        <w:t>APA HASIL SOLUSINYA…? ANGGUR</w:t>
      </w:r>
    </w:p>
    <w:p w14:paraId="7ECCC686" w14:textId="77777777" w:rsidR="00EA18B4" w:rsidRDefault="00EA18B4" w:rsidP="00EA18B4">
      <w:pPr>
        <w:spacing w:after="0"/>
        <w:jc w:val="center"/>
        <w:rPr>
          <w:b/>
          <w:bCs/>
          <w:sz w:val="16"/>
          <w:szCs w:val="16"/>
        </w:rPr>
      </w:pPr>
    </w:p>
    <w:p w14:paraId="5759BBAD" w14:textId="77777777" w:rsidR="00EA18B4" w:rsidRDefault="00EA18B4" w:rsidP="00EA18B4">
      <w:pPr>
        <w:spacing w:after="0"/>
        <w:jc w:val="center"/>
        <w:rPr>
          <w:b/>
          <w:bCs/>
          <w:sz w:val="16"/>
          <w:szCs w:val="16"/>
        </w:rPr>
      </w:pPr>
    </w:p>
    <w:p w14:paraId="44CAD013" w14:textId="14BF001E" w:rsidR="00686ACC" w:rsidRPr="00AB0E41" w:rsidRDefault="00EA18B4" w:rsidP="00EA18B4">
      <w:pPr>
        <w:spacing w:after="0"/>
        <w:jc w:val="center"/>
        <w:rPr>
          <w:b/>
          <w:bCs/>
          <w:sz w:val="16"/>
          <w:szCs w:val="16"/>
        </w:rPr>
      </w:pPr>
      <w:r w:rsidRPr="00AB0E41">
        <w:rPr>
          <w:b/>
          <w:bCs/>
          <w:sz w:val="16"/>
          <w:szCs w:val="16"/>
        </w:rPr>
        <w:lastRenderedPageBreak/>
        <w:t>POHON KEPUTUSAN (DECISION TREE)</w:t>
      </w:r>
    </w:p>
    <w:p w14:paraId="4A2CAB01" w14:textId="5564967D" w:rsidR="00686ACC" w:rsidRPr="00AB0E41" w:rsidRDefault="000C3BDA" w:rsidP="00686ACC">
      <w:pPr>
        <w:spacing w:after="0"/>
        <w:rPr>
          <w:sz w:val="16"/>
          <w:szCs w:val="16"/>
        </w:rPr>
      </w:pPr>
      <w:r w:rsidRPr="00AB0E41">
        <w:rPr>
          <w:sz w:val="16"/>
          <w:szCs w:val="16"/>
        </w:rPr>
        <w:drawing>
          <wp:inline distT="0" distB="0" distL="0" distR="0" wp14:anchorId="1F3F9391" wp14:editId="2986AD1E">
            <wp:extent cx="2663917" cy="1343777"/>
            <wp:effectExtent l="0" t="0" r="3175" b="8890"/>
            <wp:docPr id="162205283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85156" cy="1354491"/>
                    </a:xfrm>
                    <a:prstGeom prst="rect">
                      <a:avLst/>
                    </a:prstGeom>
                    <a:noFill/>
                  </pic:spPr>
                </pic:pic>
              </a:graphicData>
            </a:graphic>
          </wp:inline>
        </w:drawing>
      </w:r>
    </w:p>
    <w:p w14:paraId="56A009EE" w14:textId="69172F02" w:rsidR="000C3BDA" w:rsidRPr="00AB0E41" w:rsidRDefault="000C3BDA" w:rsidP="000C3BDA">
      <w:pPr>
        <w:spacing w:after="0"/>
        <w:rPr>
          <w:sz w:val="16"/>
          <w:szCs w:val="16"/>
        </w:rPr>
      </w:pPr>
      <w:r w:rsidRPr="00AB0E41">
        <w:rPr>
          <w:sz w:val="16"/>
          <w:szCs w:val="16"/>
        </w:rPr>
        <w:t>Diberikan Fakta sebagai berikut:</w:t>
      </w:r>
    </w:p>
    <w:p w14:paraId="5D6F7535" w14:textId="4E3F152F" w:rsidR="000C3BDA" w:rsidRPr="00AB0E41" w:rsidRDefault="000C3BDA" w:rsidP="00EA18B4">
      <w:pPr>
        <w:spacing w:after="0"/>
        <w:jc w:val="center"/>
        <w:rPr>
          <w:sz w:val="16"/>
          <w:szCs w:val="16"/>
        </w:rPr>
      </w:pPr>
      <w:r w:rsidRPr="00AB0E41">
        <w:rPr>
          <w:b/>
          <w:bCs/>
          <w:sz w:val="16"/>
          <w:szCs w:val="16"/>
        </w:rPr>
        <w:drawing>
          <wp:inline distT="0" distB="0" distL="0" distR="0" wp14:anchorId="651C7DBE" wp14:editId="6518BBD3">
            <wp:extent cx="2456597" cy="1007242"/>
            <wp:effectExtent l="0" t="0" r="1270" b="2540"/>
            <wp:docPr id="34559450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67459" cy="1011696"/>
                    </a:xfrm>
                    <a:prstGeom prst="rect">
                      <a:avLst/>
                    </a:prstGeom>
                    <a:noFill/>
                  </pic:spPr>
                </pic:pic>
              </a:graphicData>
            </a:graphic>
          </wp:inline>
        </w:drawing>
      </w:r>
    </w:p>
    <w:p w14:paraId="43DA3E63" w14:textId="77777777" w:rsidR="00112A90" w:rsidRDefault="000C3BDA" w:rsidP="000C3BDA">
      <w:pPr>
        <w:spacing w:after="0"/>
        <w:rPr>
          <w:sz w:val="16"/>
          <w:szCs w:val="16"/>
        </w:rPr>
      </w:pPr>
      <w:r w:rsidRPr="000C3BDA">
        <w:rPr>
          <w:sz w:val="16"/>
          <w:szCs w:val="16"/>
        </w:rPr>
        <w:t>Siapakah Dia..? Buatla</w:t>
      </w:r>
      <w:r w:rsidR="00112A90">
        <w:rPr>
          <w:sz w:val="16"/>
          <w:szCs w:val="16"/>
        </w:rPr>
        <w:t xml:space="preserve">h </w:t>
      </w:r>
      <w:r w:rsidR="00112A90" w:rsidRPr="00112A90">
        <w:rPr>
          <w:sz w:val="16"/>
          <w:szCs w:val="16"/>
        </w:rPr>
        <w:t>Pohon pelacakan</w:t>
      </w:r>
      <w:r w:rsidR="00112A90">
        <w:rPr>
          <w:sz w:val="16"/>
          <w:szCs w:val="16"/>
        </w:rPr>
        <w:t>!</w:t>
      </w:r>
    </w:p>
    <w:p w14:paraId="28B988CB" w14:textId="495B04F6" w:rsidR="000C3BDA" w:rsidRPr="000C3BDA" w:rsidRDefault="000C3BDA" w:rsidP="000C3BDA">
      <w:pPr>
        <w:spacing w:after="0"/>
        <w:rPr>
          <w:sz w:val="16"/>
          <w:szCs w:val="16"/>
        </w:rPr>
      </w:pPr>
      <w:r w:rsidRPr="000C3BDA">
        <w:rPr>
          <w:sz w:val="16"/>
          <w:szCs w:val="16"/>
        </w:rPr>
        <w:t>Fakta : bersekolah di SMP 2 dengan Transportasi Mobil</w:t>
      </w:r>
    </w:p>
    <w:p w14:paraId="68C1A3FA" w14:textId="77777777" w:rsidR="000C3BDA" w:rsidRPr="000C3BDA" w:rsidRDefault="000C3BDA" w:rsidP="000C3BDA">
      <w:pPr>
        <w:spacing w:after="0"/>
        <w:rPr>
          <w:sz w:val="16"/>
          <w:szCs w:val="16"/>
        </w:rPr>
      </w:pPr>
      <w:r w:rsidRPr="000C3BDA">
        <w:rPr>
          <w:sz w:val="16"/>
          <w:szCs w:val="16"/>
        </w:rPr>
        <w:t>Apakah Hobby anak tersebut?</w:t>
      </w:r>
    </w:p>
    <w:p w14:paraId="67BCA22F" w14:textId="2083998F" w:rsidR="000C3BDA" w:rsidRPr="000C3BDA" w:rsidRDefault="000C3BDA" w:rsidP="000C3BDA">
      <w:pPr>
        <w:spacing w:after="0"/>
        <w:rPr>
          <w:sz w:val="16"/>
          <w:szCs w:val="16"/>
        </w:rPr>
      </w:pPr>
      <w:r w:rsidRPr="00AB0E41">
        <w:rPr>
          <w:sz w:val="16"/>
          <w:szCs w:val="16"/>
        </w:rPr>
        <w:drawing>
          <wp:inline distT="0" distB="0" distL="0" distR="0" wp14:anchorId="73A6D179" wp14:editId="4AAA7539">
            <wp:extent cx="2613697" cy="1248355"/>
            <wp:effectExtent l="0" t="0" r="0" b="9525"/>
            <wp:docPr id="58054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5435" name=""/>
                    <pic:cNvPicPr/>
                  </pic:nvPicPr>
                  <pic:blipFill>
                    <a:blip r:embed="rId39"/>
                    <a:stretch>
                      <a:fillRect/>
                    </a:stretch>
                  </pic:blipFill>
                  <pic:spPr>
                    <a:xfrm>
                      <a:off x="0" y="0"/>
                      <a:ext cx="2627245" cy="1254826"/>
                    </a:xfrm>
                    <a:prstGeom prst="rect">
                      <a:avLst/>
                    </a:prstGeom>
                  </pic:spPr>
                </pic:pic>
              </a:graphicData>
            </a:graphic>
          </wp:inline>
        </w:drawing>
      </w:r>
    </w:p>
    <w:p w14:paraId="4AA6C249" w14:textId="06A85D21" w:rsidR="000C3BDA" w:rsidRPr="00AB0E41" w:rsidRDefault="00112A90" w:rsidP="00112A90">
      <w:pPr>
        <w:spacing w:after="0"/>
        <w:jc w:val="center"/>
        <w:rPr>
          <w:b/>
          <w:bCs/>
          <w:sz w:val="16"/>
          <w:szCs w:val="16"/>
        </w:rPr>
      </w:pPr>
      <w:r w:rsidRPr="00AB0E41">
        <w:rPr>
          <w:b/>
          <w:bCs/>
          <w:sz w:val="16"/>
          <w:szCs w:val="16"/>
        </w:rPr>
        <w:t>NASKAH (SCRIPT)</w:t>
      </w:r>
    </w:p>
    <w:p w14:paraId="4772F0FB" w14:textId="77777777" w:rsidR="002F0E83" w:rsidRPr="002F0E83" w:rsidRDefault="002F0E83" w:rsidP="002F0E83">
      <w:pPr>
        <w:spacing w:after="0"/>
        <w:rPr>
          <w:b/>
          <w:bCs/>
          <w:sz w:val="16"/>
          <w:szCs w:val="16"/>
        </w:rPr>
      </w:pPr>
      <w:r w:rsidRPr="002F0E83">
        <w:rPr>
          <w:b/>
          <w:bCs/>
          <w:sz w:val="16"/>
          <w:szCs w:val="16"/>
        </w:rPr>
        <w:t>Script</w:t>
      </w:r>
    </w:p>
    <w:p w14:paraId="1F93AD18" w14:textId="77777777" w:rsidR="002F0E83" w:rsidRPr="002F0E83" w:rsidRDefault="002F0E83" w:rsidP="002F0E83">
      <w:pPr>
        <w:spacing w:after="0"/>
        <w:rPr>
          <w:sz w:val="16"/>
          <w:szCs w:val="16"/>
        </w:rPr>
      </w:pPr>
      <w:r w:rsidRPr="002F0E83">
        <w:rPr>
          <w:sz w:val="16"/>
          <w:szCs w:val="16"/>
        </w:rPr>
        <w:tab/>
        <w:t>sama dengan frame, bedanya menggambarkan urutan peristiwa</w:t>
      </w:r>
    </w:p>
    <w:p w14:paraId="7F64385F" w14:textId="77777777" w:rsidR="002F0E83" w:rsidRPr="002F0E83" w:rsidRDefault="002F0E83" w:rsidP="002F0E83">
      <w:pPr>
        <w:spacing w:after="0"/>
        <w:rPr>
          <w:b/>
          <w:bCs/>
          <w:sz w:val="16"/>
          <w:szCs w:val="16"/>
        </w:rPr>
      </w:pPr>
      <w:r w:rsidRPr="002F0E83">
        <w:rPr>
          <w:b/>
          <w:bCs/>
          <w:sz w:val="16"/>
          <w:szCs w:val="16"/>
        </w:rPr>
        <w:t xml:space="preserve">Elemen script </w:t>
      </w:r>
    </w:p>
    <w:p w14:paraId="42D39FBB" w14:textId="269840D2" w:rsidR="002F0E83" w:rsidRPr="002F0E83" w:rsidRDefault="002F0E83" w:rsidP="00112A90">
      <w:pPr>
        <w:spacing w:after="0"/>
        <w:rPr>
          <w:sz w:val="16"/>
          <w:szCs w:val="16"/>
        </w:rPr>
      </w:pPr>
      <w:r w:rsidRPr="002F0E83">
        <w:rPr>
          <w:sz w:val="16"/>
          <w:szCs w:val="16"/>
        </w:rPr>
        <w:t xml:space="preserve">Kondisi input </w:t>
      </w:r>
      <w:r w:rsidRPr="00AB0E41">
        <w:rPr>
          <w:sz w:val="16"/>
          <w:szCs w:val="16"/>
        </w:rPr>
        <w:t>:</w:t>
      </w:r>
      <w:r w:rsidRPr="002F0E83">
        <w:rPr>
          <w:sz w:val="16"/>
          <w:szCs w:val="16"/>
        </w:rPr>
        <w:t xml:space="preserve">kondisi yang harus dipenuhi </w:t>
      </w:r>
    </w:p>
    <w:p w14:paraId="4BA38F4A" w14:textId="39FB7E7F" w:rsidR="002F0E83" w:rsidRPr="002F0E83" w:rsidRDefault="002F0E83" w:rsidP="00112A90">
      <w:pPr>
        <w:spacing w:after="0"/>
        <w:rPr>
          <w:sz w:val="16"/>
          <w:szCs w:val="16"/>
        </w:rPr>
      </w:pPr>
      <w:r w:rsidRPr="002F0E83">
        <w:rPr>
          <w:sz w:val="16"/>
          <w:szCs w:val="16"/>
        </w:rPr>
        <w:t xml:space="preserve">Track </w:t>
      </w:r>
      <w:r w:rsidRPr="00AB0E41">
        <w:rPr>
          <w:sz w:val="16"/>
          <w:szCs w:val="16"/>
        </w:rPr>
        <w:t>:</w:t>
      </w:r>
      <w:r w:rsidRPr="002F0E83">
        <w:rPr>
          <w:sz w:val="16"/>
          <w:szCs w:val="16"/>
        </w:rPr>
        <w:t xml:space="preserve"> variasi yang mungkin terjadi</w:t>
      </w:r>
    </w:p>
    <w:p w14:paraId="5CBCF93A" w14:textId="0030AF8C" w:rsidR="002F0E83" w:rsidRPr="002F0E83" w:rsidRDefault="002F0E83" w:rsidP="00112A90">
      <w:pPr>
        <w:spacing w:after="0"/>
        <w:rPr>
          <w:sz w:val="16"/>
          <w:szCs w:val="16"/>
        </w:rPr>
      </w:pPr>
      <w:r w:rsidRPr="002F0E83">
        <w:rPr>
          <w:sz w:val="16"/>
          <w:szCs w:val="16"/>
        </w:rPr>
        <w:t xml:space="preserve">Prop </w:t>
      </w:r>
      <w:r w:rsidRPr="00AB0E41">
        <w:rPr>
          <w:sz w:val="16"/>
          <w:szCs w:val="16"/>
        </w:rPr>
        <w:t>:</w:t>
      </w:r>
      <w:r w:rsidRPr="002F0E83">
        <w:rPr>
          <w:sz w:val="16"/>
          <w:szCs w:val="16"/>
        </w:rPr>
        <w:t xml:space="preserve"> berisi objek-objek pendukung</w:t>
      </w:r>
    </w:p>
    <w:p w14:paraId="58B1FCC3" w14:textId="66CB466E" w:rsidR="002F0E83" w:rsidRPr="002F0E83" w:rsidRDefault="002F0E83" w:rsidP="00112A90">
      <w:pPr>
        <w:spacing w:after="0"/>
        <w:rPr>
          <w:sz w:val="16"/>
          <w:szCs w:val="16"/>
        </w:rPr>
      </w:pPr>
      <w:r w:rsidRPr="002F0E83">
        <w:rPr>
          <w:sz w:val="16"/>
          <w:szCs w:val="16"/>
        </w:rPr>
        <w:t xml:space="preserve">Role </w:t>
      </w:r>
      <w:r w:rsidRPr="00AB0E41">
        <w:rPr>
          <w:sz w:val="16"/>
          <w:szCs w:val="16"/>
        </w:rPr>
        <w:t>:</w:t>
      </w:r>
      <w:r w:rsidRPr="002F0E83">
        <w:rPr>
          <w:sz w:val="16"/>
          <w:szCs w:val="16"/>
        </w:rPr>
        <w:t xml:space="preserve"> peran yang dimainkan </w:t>
      </w:r>
    </w:p>
    <w:p w14:paraId="3F3AA4C0" w14:textId="1F59C920" w:rsidR="002F0E83" w:rsidRPr="002F0E83" w:rsidRDefault="002F0E83" w:rsidP="00112A90">
      <w:pPr>
        <w:spacing w:after="0"/>
        <w:rPr>
          <w:sz w:val="16"/>
          <w:szCs w:val="16"/>
        </w:rPr>
      </w:pPr>
      <w:r w:rsidRPr="002F0E83">
        <w:rPr>
          <w:sz w:val="16"/>
          <w:szCs w:val="16"/>
        </w:rPr>
        <w:t xml:space="preserve">Scene </w:t>
      </w:r>
      <w:r w:rsidRPr="00AB0E41">
        <w:rPr>
          <w:sz w:val="16"/>
          <w:szCs w:val="16"/>
        </w:rPr>
        <w:t>:</w:t>
      </w:r>
      <w:r w:rsidRPr="002F0E83">
        <w:rPr>
          <w:sz w:val="16"/>
          <w:szCs w:val="16"/>
        </w:rPr>
        <w:t xml:space="preserve"> adegan yang dimainkan</w:t>
      </w:r>
    </w:p>
    <w:p w14:paraId="745715D7" w14:textId="52858659" w:rsidR="002F0E83" w:rsidRPr="000C3BDA" w:rsidRDefault="002F0E83" w:rsidP="00112A90">
      <w:pPr>
        <w:spacing w:after="0"/>
        <w:rPr>
          <w:sz w:val="16"/>
          <w:szCs w:val="16"/>
        </w:rPr>
      </w:pPr>
      <w:r w:rsidRPr="00AB0E41">
        <w:rPr>
          <w:sz w:val="16"/>
          <w:szCs w:val="16"/>
        </w:rPr>
        <w:t>Hasil :kondisi yang ada setelah urutan peristiwa dalam script terjadi.</w:t>
      </w:r>
    </w:p>
    <w:p w14:paraId="39F57A9C" w14:textId="77360BD8" w:rsidR="000C3BDA" w:rsidRPr="00AB0E41" w:rsidRDefault="002F0E83" w:rsidP="000C3BDA">
      <w:pPr>
        <w:spacing w:after="0"/>
        <w:rPr>
          <w:sz w:val="16"/>
          <w:szCs w:val="16"/>
        </w:rPr>
      </w:pPr>
      <w:r w:rsidRPr="00AB0E41">
        <w:rPr>
          <w:sz w:val="16"/>
          <w:szCs w:val="16"/>
        </w:rPr>
        <w:t>Contoh Script: Pelaksanaan Praktikum</w:t>
      </w:r>
    </w:p>
    <w:p w14:paraId="7B3ACB63" w14:textId="77777777" w:rsidR="002F0E83" w:rsidRPr="002F0E83" w:rsidRDefault="002F0E83" w:rsidP="002F0E83">
      <w:pPr>
        <w:spacing w:after="0"/>
        <w:rPr>
          <w:sz w:val="16"/>
          <w:szCs w:val="16"/>
        </w:rPr>
      </w:pPr>
      <w:r w:rsidRPr="002F0E83">
        <w:rPr>
          <w:sz w:val="16"/>
          <w:szCs w:val="16"/>
        </w:rPr>
        <w:t xml:space="preserve">Jalur (track) </w:t>
      </w:r>
    </w:p>
    <w:p w14:paraId="19999339" w14:textId="77777777" w:rsidR="002F0E83" w:rsidRPr="002F0E83" w:rsidRDefault="002F0E83" w:rsidP="002F0E83">
      <w:pPr>
        <w:spacing w:after="0"/>
        <w:rPr>
          <w:sz w:val="16"/>
          <w:szCs w:val="16"/>
        </w:rPr>
      </w:pPr>
      <w:r w:rsidRPr="002F0E83">
        <w:rPr>
          <w:sz w:val="16"/>
          <w:szCs w:val="16"/>
        </w:rPr>
        <w:tab/>
        <w:t xml:space="preserve"> Pelaksanaan Praktikum Kecerdasan Buatan </w:t>
      </w:r>
    </w:p>
    <w:p w14:paraId="33B1A7BB" w14:textId="77777777" w:rsidR="002F0E83" w:rsidRPr="002F0E83" w:rsidRDefault="002F0E83" w:rsidP="002F0E83">
      <w:pPr>
        <w:spacing w:after="0"/>
        <w:rPr>
          <w:sz w:val="16"/>
          <w:szCs w:val="16"/>
        </w:rPr>
      </w:pPr>
      <w:r w:rsidRPr="002F0E83">
        <w:rPr>
          <w:sz w:val="16"/>
          <w:szCs w:val="16"/>
        </w:rPr>
        <w:t xml:space="preserve">Role (peran) </w:t>
      </w:r>
    </w:p>
    <w:p w14:paraId="417C8959" w14:textId="77777777" w:rsidR="002F0E83" w:rsidRPr="002F0E83" w:rsidRDefault="002F0E83" w:rsidP="002F0E83">
      <w:pPr>
        <w:spacing w:after="0"/>
        <w:rPr>
          <w:sz w:val="16"/>
          <w:szCs w:val="16"/>
        </w:rPr>
      </w:pPr>
      <w:r w:rsidRPr="002F0E83">
        <w:rPr>
          <w:sz w:val="16"/>
          <w:szCs w:val="16"/>
        </w:rPr>
        <w:tab/>
        <w:t xml:space="preserve">mahasiswa, laboran, asisten </w:t>
      </w:r>
    </w:p>
    <w:p w14:paraId="61AE020F" w14:textId="77777777" w:rsidR="002F0E83" w:rsidRPr="002F0E83" w:rsidRDefault="002F0E83" w:rsidP="002F0E83">
      <w:pPr>
        <w:spacing w:after="0"/>
        <w:rPr>
          <w:sz w:val="16"/>
          <w:szCs w:val="16"/>
        </w:rPr>
      </w:pPr>
      <w:r w:rsidRPr="002F0E83">
        <w:rPr>
          <w:sz w:val="16"/>
          <w:szCs w:val="16"/>
        </w:rPr>
        <w:t xml:space="preserve">Prop (pendukung) </w:t>
      </w:r>
    </w:p>
    <w:p w14:paraId="6B91D469" w14:textId="77777777" w:rsidR="002F0E83" w:rsidRPr="002F0E83" w:rsidRDefault="002F0E83" w:rsidP="002F0E83">
      <w:pPr>
        <w:spacing w:after="0"/>
        <w:rPr>
          <w:sz w:val="16"/>
          <w:szCs w:val="16"/>
        </w:rPr>
      </w:pPr>
      <w:r w:rsidRPr="002F0E83">
        <w:rPr>
          <w:sz w:val="16"/>
          <w:szCs w:val="16"/>
        </w:rPr>
        <w:tab/>
        <w:t xml:space="preserve">lembar soal pre test/pos test, lembar jawab, presensi, form nilai, dll </w:t>
      </w:r>
    </w:p>
    <w:p w14:paraId="548EAD9D" w14:textId="77777777" w:rsidR="002F0E83" w:rsidRPr="002F0E83" w:rsidRDefault="002F0E83" w:rsidP="002F0E83">
      <w:pPr>
        <w:spacing w:after="0"/>
        <w:rPr>
          <w:sz w:val="16"/>
          <w:szCs w:val="16"/>
        </w:rPr>
      </w:pPr>
      <w:r w:rsidRPr="002F0E83">
        <w:rPr>
          <w:sz w:val="16"/>
          <w:szCs w:val="16"/>
        </w:rPr>
        <w:t xml:space="preserve">Kondisi input </w:t>
      </w:r>
    </w:p>
    <w:p w14:paraId="6B4B9F6B" w14:textId="00A7486A" w:rsidR="002F0E83" w:rsidRPr="00AB0E41" w:rsidRDefault="002F0E83" w:rsidP="002F0E83">
      <w:pPr>
        <w:spacing w:after="0"/>
        <w:rPr>
          <w:sz w:val="16"/>
          <w:szCs w:val="16"/>
        </w:rPr>
      </w:pPr>
      <w:r w:rsidRPr="00AB0E41">
        <w:rPr>
          <w:sz w:val="16"/>
          <w:szCs w:val="16"/>
        </w:rPr>
        <w:tab/>
        <w:t>mahasiswa terdaftar untuk melaksanakan praktikum</w:t>
      </w:r>
    </w:p>
    <w:p w14:paraId="4F653BDB" w14:textId="56A7A094" w:rsidR="002F0E83" w:rsidRPr="00AB0E41" w:rsidRDefault="002F0E83" w:rsidP="002F0E83">
      <w:pPr>
        <w:spacing w:after="0"/>
        <w:rPr>
          <w:sz w:val="16"/>
          <w:szCs w:val="16"/>
        </w:rPr>
      </w:pPr>
      <w:r w:rsidRPr="00AB0E41">
        <w:rPr>
          <w:sz w:val="16"/>
          <w:szCs w:val="16"/>
        </w:rPr>
        <w:t>Contoh Naskah</w:t>
      </w:r>
    </w:p>
    <w:p w14:paraId="0DFD2545" w14:textId="77777777" w:rsidR="004E1FD4" w:rsidRPr="004E1FD4" w:rsidRDefault="004E1FD4" w:rsidP="004E1FD4">
      <w:pPr>
        <w:spacing w:after="0"/>
        <w:rPr>
          <w:sz w:val="16"/>
          <w:szCs w:val="16"/>
        </w:rPr>
      </w:pPr>
      <w:r w:rsidRPr="004E1FD4">
        <w:rPr>
          <w:sz w:val="16"/>
          <w:szCs w:val="16"/>
        </w:rPr>
        <w:t xml:space="preserve">Adegan (scene) -1 : Persiapan praktikum </w:t>
      </w:r>
    </w:p>
    <w:p w14:paraId="438B6FEE" w14:textId="77777777" w:rsidR="004E1FD4" w:rsidRPr="004E1FD4" w:rsidRDefault="004E1FD4" w:rsidP="004E1FD4">
      <w:pPr>
        <w:spacing w:after="0"/>
        <w:rPr>
          <w:sz w:val="16"/>
          <w:szCs w:val="16"/>
        </w:rPr>
      </w:pPr>
      <w:r w:rsidRPr="004E1FD4">
        <w:rPr>
          <w:sz w:val="16"/>
          <w:szCs w:val="16"/>
        </w:rPr>
        <w:t xml:space="preserve">Laboran menerima pendaftaran </w:t>
      </w:r>
    </w:p>
    <w:p w14:paraId="5751C936" w14:textId="77777777" w:rsidR="004E1FD4" w:rsidRPr="004E1FD4" w:rsidRDefault="004E1FD4" w:rsidP="004E1FD4">
      <w:pPr>
        <w:spacing w:after="0"/>
        <w:rPr>
          <w:sz w:val="16"/>
          <w:szCs w:val="16"/>
        </w:rPr>
      </w:pPr>
      <w:r w:rsidRPr="004E1FD4">
        <w:rPr>
          <w:sz w:val="16"/>
          <w:szCs w:val="16"/>
        </w:rPr>
        <w:t xml:space="preserve">Laboran mempersiapkan sarana praktikum </w:t>
      </w:r>
    </w:p>
    <w:p w14:paraId="78C7ADE2" w14:textId="7C3C5997" w:rsidR="004E1FD4" w:rsidRPr="004E1FD4" w:rsidRDefault="004E1FD4" w:rsidP="004E1FD4">
      <w:pPr>
        <w:spacing w:after="0"/>
        <w:rPr>
          <w:sz w:val="16"/>
          <w:szCs w:val="16"/>
        </w:rPr>
      </w:pPr>
      <w:r w:rsidRPr="004E1FD4">
        <w:rPr>
          <w:sz w:val="16"/>
          <w:szCs w:val="16"/>
        </w:rPr>
        <w:t xml:space="preserve">Laboran menyiapkan lembar presensi </w:t>
      </w:r>
    </w:p>
    <w:p w14:paraId="1F66B210" w14:textId="77777777" w:rsidR="004E1FD4" w:rsidRPr="004E1FD4" w:rsidRDefault="004E1FD4" w:rsidP="004E1FD4">
      <w:pPr>
        <w:spacing w:after="0"/>
        <w:rPr>
          <w:sz w:val="16"/>
          <w:szCs w:val="16"/>
        </w:rPr>
      </w:pPr>
      <w:r w:rsidRPr="004E1FD4">
        <w:rPr>
          <w:sz w:val="16"/>
          <w:szCs w:val="16"/>
        </w:rPr>
        <w:t xml:space="preserve">Adegan-2 : Mahasiswa masuk Laboratorium </w:t>
      </w:r>
    </w:p>
    <w:p w14:paraId="41C9C623" w14:textId="77777777" w:rsidR="004E1FD4" w:rsidRPr="004E1FD4" w:rsidRDefault="004E1FD4" w:rsidP="004E1FD4">
      <w:pPr>
        <w:spacing w:after="0"/>
        <w:rPr>
          <w:sz w:val="16"/>
          <w:szCs w:val="16"/>
        </w:rPr>
      </w:pPr>
      <w:r w:rsidRPr="004E1FD4">
        <w:rPr>
          <w:sz w:val="16"/>
          <w:szCs w:val="16"/>
        </w:rPr>
        <w:t xml:space="preserve">Asisten mempersilahkan mahasiswa masuk </w:t>
      </w:r>
    </w:p>
    <w:p w14:paraId="74C2FAA3" w14:textId="77777777" w:rsidR="004E1FD4" w:rsidRPr="004E1FD4" w:rsidRDefault="004E1FD4" w:rsidP="004E1FD4">
      <w:pPr>
        <w:spacing w:after="0"/>
        <w:rPr>
          <w:sz w:val="16"/>
          <w:szCs w:val="16"/>
        </w:rPr>
      </w:pPr>
      <w:r w:rsidRPr="004E1FD4">
        <w:rPr>
          <w:sz w:val="16"/>
          <w:szCs w:val="16"/>
        </w:rPr>
        <w:t xml:space="preserve">Asisten membagikan soal pre test </w:t>
      </w:r>
    </w:p>
    <w:p w14:paraId="77163BD1" w14:textId="77777777" w:rsidR="004E1FD4" w:rsidRPr="004E1FD4" w:rsidRDefault="004E1FD4" w:rsidP="004E1FD4">
      <w:pPr>
        <w:spacing w:after="0"/>
        <w:rPr>
          <w:sz w:val="16"/>
          <w:szCs w:val="16"/>
        </w:rPr>
      </w:pPr>
      <w:r w:rsidRPr="004E1FD4">
        <w:rPr>
          <w:sz w:val="16"/>
          <w:szCs w:val="16"/>
        </w:rPr>
        <w:t xml:space="preserve">Asisten mengoreksi lembar jawab pre test </w:t>
      </w:r>
    </w:p>
    <w:p w14:paraId="7DC25C13" w14:textId="3245F8C2" w:rsidR="004E1FD4" w:rsidRPr="004E1FD4" w:rsidRDefault="004E1FD4" w:rsidP="004E1FD4">
      <w:pPr>
        <w:spacing w:after="0"/>
        <w:rPr>
          <w:sz w:val="16"/>
          <w:szCs w:val="16"/>
        </w:rPr>
      </w:pPr>
      <w:r w:rsidRPr="004E1FD4">
        <w:rPr>
          <w:sz w:val="16"/>
          <w:szCs w:val="16"/>
        </w:rPr>
        <w:t xml:space="preserve">Asisten memberi nilai pretest </w:t>
      </w:r>
    </w:p>
    <w:p w14:paraId="245350B8" w14:textId="77777777" w:rsidR="004E1FD4" w:rsidRPr="004E1FD4" w:rsidRDefault="004E1FD4" w:rsidP="004E1FD4">
      <w:pPr>
        <w:spacing w:after="0"/>
        <w:rPr>
          <w:sz w:val="16"/>
          <w:szCs w:val="16"/>
        </w:rPr>
      </w:pPr>
      <w:r w:rsidRPr="004E1FD4">
        <w:rPr>
          <w:sz w:val="16"/>
          <w:szCs w:val="16"/>
        </w:rPr>
        <w:t>Adegan – 3 : Mahasiswa mengerjakan tugas praktikum</w:t>
      </w:r>
    </w:p>
    <w:p w14:paraId="2B4C7A96" w14:textId="77777777" w:rsidR="004E1FD4" w:rsidRPr="004E1FD4" w:rsidRDefault="004E1FD4" w:rsidP="004E1FD4">
      <w:pPr>
        <w:spacing w:after="0"/>
        <w:rPr>
          <w:sz w:val="16"/>
          <w:szCs w:val="16"/>
        </w:rPr>
      </w:pPr>
      <w:r w:rsidRPr="004E1FD4">
        <w:rPr>
          <w:sz w:val="16"/>
          <w:szCs w:val="16"/>
        </w:rPr>
        <w:t xml:space="preserve">Mahasiswa membaca modul praktikum </w:t>
      </w:r>
    </w:p>
    <w:p w14:paraId="30079ADE" w14:textId="77777777" w:rsidR="004E1FD4" w:rsidRPr="004E1FD4" w:rsidRDefault="004E1FD4" w:rsidP="004E1FD4">
      <w:pPr>
        <w:spacing w:after="0"/>
        <w:rPr>
          <w:sz w:val="16"/>
          <w:szCs w:val="16"/>
        </w:rPr>
      </w:pPr>
      <w:r w:rsidRPr="004E1FD4">
        <w:rPr>
          <w:sz w:val="16"/>
          <w:szCs w:val="16"/>
        </w:rPr>
        <w:t>Mahasiswa membaca intruksi tugas praktikum/pos test</w:t>
      </w:r>
    </w:p>
    <w:p w14:paraId="2ECD1057" w14:textId="77777777" w:rsidR="004E1FD4" w:rsidRPr="004E1FD4" w:rsidRDefault="004E1FD4" w:rsidP="004E1FD4">
      <w:pPr>
        <w:spacing w:after="0"/>
        <w:rPr>
          <w:sz w:val="16"/>
          <w:szCs w:val="16"/>
        </w:rPr>
      </w:pPr>
      <w:r w:rsidRPr="004E1FD4">
        <w:rPr>
          <w:sz w:val="16"/>
          <w:szCs w:val="16"/>
        </w:rPr>
        <w:t>Mahasiswa mengerjakan tugas praktikum/pos test</w:t>
      </w:r>
    </w:p>
    <w:p w14:paraId="0BF89D58" w14:textId="77777777" w:rsidR="004E1FD4" w:rsidRPr="004E1FD4" w:rsidRDefault="004E1FD4" w:rsidP="004E1FD4">
      <w:pPr>
        <w:spacing w:after="0"/>
        <w:rPr>
          <w:sz w:val="16"/>
          <w:szCs w:val="16"/>
        </w:rPr>
      </w:pPr>
      <w:r w:rsidRPr="004E1FD4">
        <w:rPr>
          <w:sz w:val="16"/>
          <w:szCs w:val="16"/>
        </w:rPr>
        <w:t xml:space="preserve">Mahasiswa mengumpulkan tugas pos test </w:t>
      </w:r>
    </w:p>
    <w:p w14:paraId="64BB4ED7" w14:textId="77777777" w:rsidR="004E1FD4" w:rsidRPr="004E1FD4" w:rsidRDefault="004E1FD4" w:rsidP="004E1FD4">
      <w:pPr>
        <w:spacing w:after="0"/>
        <w:rPr>
          <w:sz w:val="16"/>
          <w:szCs w:val="16"/>
        </w:rPr>
      </w:pPr>
      <w:r w:rsidRPr="004E1FD4">
        <w:rPr>
          <w:sz w:val="16"/>
          <w:szCs w:val="16"/>
        </w:rPr>
        <w:t xml:space="preserve">Adegan – 4 : Mahasiswa telah selesai praktikum </w:t>
      </w:r>
    </w:p>
    <w:p w14:paraId="00CC762F" w14:textId="77777777" w:rsidR="004E1FD4" w:rsidRPr="004E1FD4" w:rsidRDefault="004E1FD4" w:rsidP="004E1FD4">
      <w:pPr>
        <w:spacing w:after="0"/>
        <w:rPr>
          <w:sz w:val="16"/>
          <w:szCs w:val="16"/>
        </w:rPr>
      </w:pPr>
      <w:r w:rsidRPr="004E1FD4">
        <w:rPr>
          <w:sz w:val="16"/>
          <w:szCs w:val="16"/>
        </w:rPr>
        <w:t xml:space="preserve">Asisten mempersilahkan mahasiswa keluar ruangan </w:t>
      </w:r>
    </w:p>
    <w:p w14:paraId="3EDEA804" w14:textId="77777777" w:rsidR="004E1FD4" w:rsidRPr="004E1FD4" w:rsidRDefault="004E1FD4" w:rsidP="004E1FD4">
      <w:pPr>
        <w:spacing w:after="0"/>
        <w:rPr>
          <w:sz w:val="16"/>
          <w:szCs w:val="16"/>
        </w:rPr>
      </w:pPr>
      <w:r w:rsidRPr="004E1FD4">
        <w:rPr>
          <w:sz w:val="16"/>
          <w:szCs w:val="16"/>
        </w:rPr>
        <w:t>Asisten menerima tugas post test</w:t>
      </w:r>
    </w:p>
    <w:p w14:paraId="0279E552" w14:textId="2F42BFA0" w:rsidR="004E1FD4" w:rsidRPr="004E1FD4" w:rsidRDefault="004E1FD4" w:rsidP="004E1FD4">
      <w:pPr>
        <w:spacing w:after="0"/>
        <w:rPr>
          <w:sz w:val="16"/>
          <w:szCs w:val="16"/>
        </w:rPr>
      </w:pPr>
      <w:r w:rsidRPr="004E1FD4">
        <w:rPr>
          <w:sz w:val="16"/>
          <w:szCs w:val="16"/>
        </w:rPr>
        <w:t>Mahasiswa keluar dari laboratorium</w:t>
      </w:r>
    </w:p>
    <w:p w14:paraId="195F2DAB" w14:textId="77777777" w:rsidR="004E1FD4" w:rsidRPr="004E1FD4" w:rsidRDefault="004E1FD4" w:rsidP="004E1FD4">
      <w:pPr>
        <w:spacing w:after="0"/>
        <w:rPr>
          <w:sz w:val="16"/>
          <w:szCs w:val="16"/>
        </w:rPr>
      </w:pPr>
      <w:r w:rsidRPr="004E1FD4">
        <w:rPr>
          <w:sz w:val="16"/>
          <w:szCs w:val="16"/>
        </w:rPr>
        <w:t>Adegan – 5 : Asisten merekap nilai</w:t>
      </w:r>
    </w:p>
    <w:p w14:paraId="7367B969" w14:textId="77777777" w:rsidR="004E1FD4" w:rsidRPr="004E1FD4" w:rsidRDefault="004E1FD4" w:rsidP="004E1FD4">
      <w:pPr>
        <w:spacing w:after="0"/>
        <w:rPr>
          <w:sz w:val="16"/>
          <w:szCs w:val="16"/>
        </w:rPr>
      </w:pPr>
      <w:r w:rsidRPr="004E1FD4">
        <w:rPr>
          <w:sz w:val="16"/>
          <w:szCs w:val="16"/>
        </w:rPr>
        <w:t>Asisten mengoreksi tugas post test</w:t>
      </w:r>
    </w:p>
    <w:p w14:paraId="6D40DC24" w14:textId="77777777" w:rsidR="004E1FD4" w:rsidRPr="004E1FD4" w:rsidRDefault="004E1FD4" w:rsidP="004E1FD4">
      <w:pPr>
        <w:spacing w:after="0"/>
        <w:rPr>
          <w:sz w:val="16"/>
          <w:szCs w:val="16"/>
        </w:rPr>
      </w:pPr>
      <w:r w:rsidRPr="004E1FD4">
        <w:rPr>
          <w:sz w:val="16"/>
          <w:szCs w:val="16"/>
        </w:rPr>
        <w:t>Asisten menginputkan nilai ke dalam form nilai</w:t>
      </w:r>
    </w:p>
    <w:p w14:paraId="7690B1C4" w14:textId="6E02917D" w:rsidR="004E1FD4" w:rsidRPr="004E1FD4" w:rsidRDefault="004E1FD4" w:rsidP="004E1FD4">
      <w:pPr>
        <w:spacing w:after="0"/>
        <w:rPr>
          <w:sz w:val="16"/>
          <w:szCs w:val="16"/>
        </w:rPr>
      </w:pPr>
      <w:r w:rsidRPr="004E1FD4">
        <w:rPr>
          <w:sz w:val="16"/>
          <w:szCs w:val="16"/>
        </w:rPr>
        <w:t xml:space="preserve">Asisten meninggalkan ruangan lab. </w:t>
      </w:r>
    </w:p>
    <w:p w14:paraId="2800B0E7" w14:textId="77777777" w:rsidR="004E1FD4" w:rsidRPr="004E1FD4" w:rsidRDefault="004E1FD4" w:rsidP="004E1FD4">
      <w:pPr>
        <w:spacing w:after="0"/>
        <w:rPr>
          <w:sz w:val="16"/>
          <w:szCs w:val="16"/>
        </w:rPr>
      </w:pPr>
      <w:r w:rsidRPr="004E1FD4">
        <w:rPr>
          <w:sz w:val="16"/>
          <w:szCs w:val="16"/>
        </w:rPr>
        <w:t xml:space="preserve">Hasil : </w:t>
      </w:r>
    </w:p>
    <w:p w14:paraId="3D8F5BC5" w14:textId="77777777" w:rsidR="004E1FD4" w:rsidRPr="004E1FD4" w:rsidRDefault="004E1FD4" w:rsidP="004E1FD4">
      <w:pPr>
        <w:spacing w:after="0"/>
        <w:rPr>
          <w:sz w:val="16"/>
          <w:szCs w:val="16"/>
        </w:rPr>
      </w:pPr>
      <w:r w:rsidRPr="004E1FD4">
        <w:rPr>
          <w:sz w:val="16"/>
          <w:szCs w:val="16"/>
        </w:rPr>
        <w:t xml:space="preserve">Mahasiswa merasa senang dan lega </w:t>
      </w:r>
    </w:p>
    <w:p w14:paraId="3FC063D7" w14:textId="77777777" w:rsidR="004E1FD4" w:rsidRPr="004E1FD4" w:rsidRDefault="004E1FD4" w:rsidP="004E1FD4">
      <w:pPr>
        <w:spacing w:after="0"/>
        <w:rPr>
          <w:sz w:val="16"/>
          <w:szCs w:val="16"/>
        </w:rPr>
      </w:pPr>
      <w:r w:rsidRPr="004E1FD4">
        <w:rPr>
          <w:sz w:val="16"/>
          <w:szCs w:val="16"/>
        </w:rPr>
        <w:t xml:space="preserve">Mahasiswa merasa kecewa </w:t>
      </w:r>
    </w:p>
    <w:p w14:paraId="52C30FB0" w14:textId="77777777" w:rsidR="004E1FD4" w:rsidRPr="004E1FD4" w:rsidRDefault="004E1FD4" w:rsidP="004E1FD4">
      <w:pPr>
        <w:spacing w:after="0"/>
        <w:rPr>
          <w:sz w:val="16"/>
          <w:szCs w:val="16"/>
        </w:rPr>
      </w:pPr>
      <w:r w:rsidRPr="004E1FD4">
        <w:rPr>
          <w:sz w:val="16"/>
          <w:szCs w:val="16"/>
        </w:rPr>
        <w:t xml:space="preserve">Mahasiswa pusing </w:t>
      </w:r>
    </w:p>
    <w:p w14:paraId="203DB1F3" w14:textId="77777777" w:rsidR="004E1FD4" w:rsidRPr="004E1FD4" w:rsidRDefault="004E1FD4" w:rsidP="004E1FD4">
      <w:pPr>
        <w:spacing w:after="0"/>
        <w:rPr>
          <w:sz w:val="16"/>
          <w:szCs w:val="16"/>
        </w:rPr>
      </w:pPr>
      <w:r w:rsidRPr="004E1FD4">
        <w:rPr>
          <w:sz w:val="16"/>
          <w:szCs w:val="16"/>
        </w:rPr>
        <w:t xml:space="preserve">Mahasiswa memaki – maki </w:t>
      </w:r>
    </w:p>
    <w:p w14:paraId="79E0770A" w14:textId="77777777" w:rsidR="004E1FD4" w:rsidRPr="004E1FD4" w:rsidRDefault="004E1FD4" w:rsidP="004E1FD4">
      <w:pPr>
        <w:spacing w:after="0"/>
        <w:rPr>
          <w:sz w:val="16"/>
          <w:szCs w:val="16"/>
        </w:rPr>
      </w:pPr>
      <w:r w:rsidRPr="004E1FD4">
        <w:rPr>
          <w:sz w:val="16"/>
          <w:szCs w:val="16"/>
        </w:rPr>
        <w:t xml:space="preserve">Mahasiswa sangat bersyukur </w:t>
      </w:r>
    </w:p>
    <w:p w14:paraId="5BB8F43C" w14:textId="6BCC6977" w:rsidR="004E1FD4" w:rsidRPr="00AB0E41" w:rsidRDefault="00112A90" w:rsidP="00112A90">
      <w:pPr>
        <w:spacing w:after="0"/>
        <w:jc w:val="center"/>
        <w:rPr>
          <w:b/>
          <w:bCs/>
          <w:sz w:val="16"/>
          <w:szCs w:val="16"/>
        </w:rPr>
      </w:pPr>
      <w:r w:rsidRPr="00AB0E41">
        <w:rPr>
          <w:b/>
          <w:bCs/>
          <w:sz w:val="16"/>
          <w:szCs w:val="16"/>
        </w:rPr>
        <w:t>SISTEM/ATURAN PRODUKSI (PRODUCTION RULES)</w:t>
      </w:r>
    </w:p>
    <w:p w14:paraId="20EC7B6A" w14:textId="69DE3ECC" w:rsidR="004E1FD4" w:rsidRPr="00AB0E41" w:rsidRDefault="004E1FD4" w:rsidP="00112A90">
      <w:pPr>
        <w:spacing w:after="0"/>
        <w:jc w:val="both"/>
        <w:rPr>
          <w:sz w:val="16"/>
          <w:szCs w:val="16"/>
        </w:rPr>
      </w:pPr>
      <w:r w:rsidRPr="00AB0E41">
        <w:rPr>
          <w:sz w:val="16"/>
          <w:szCs w:val="16"/>
        </w:rPr>
        <w:t>Penalaran merupakan kemampuan komputer untuk melakukan pelacakan</w:t>
      </w:r>
    </w:p>
    <w:p w14:paraId="1008D553" w14:textId="77777777" w:rsidR="004E1FD4" w:rsidRPr="00AB0E41" w:rsidRDefault="004E1FD4" w:rsidP="00112A90">
      <w:pPr>
        <w:spacing w:after="0"/>
        <w:jc w:val="both"/>
        <w:rPr>
          <w:sz w:val="16"/>
          <w:szCs w:val="16"/>
        </w:rPr>
      </w:pPr>
      <w:r w:rsidRPr="004E1FD4">
        <w:rPr>
          <w:sz w:val="16"/>
          <w:szCs w:val="16"/>
        </w:rPr>
        <w:t xml:space="preserve">2 metode penalaran yang menggunakan aturan </w:t>
      </w:r>
    </w:p>
    <w:p w14:paraId="390C9C72" w14:textId="693197F5" w:rsidR="004E1FD4" w:rsidRPr="00AB0E41" w:rsidRDefault="004E1FD4" w:rsidP="00112A90">
      <w:pPr>
        <w:pStyle w:val="ListParagraph"/>
        <w:numPr>
          <w:ilvl w:val="0"/>
          <w:numId w:val="17"/>
        </w:numPr>
        <w:spacing w:after="0"/>
        <w:jc w:val="both"/>
        <w:rPr>
          <w:sz w:val="16"/>
          <w:szCs w:val="16"/>
        </w:rPr>
      </w:pPr>
      <w:r w:rsidRPr="00AB0E41">
        <w:rPr>
          <w:sz w:val="16"/>
          <w:szCs w:val="16"/>
        </w:rPr>
        <w:t>Forward Reasoning (penalaran maju)</w:t>
      </w:r>
    </w:p>
    <w:p w14:paraId="33DAA033" w14:textId="77777777" w:rsidR="004E1FD4" w:rsidRPr="00112A90" w:rsidRDefault="004E1FD4" w:rsidP="00112A90">
      <w:pPr>
        <w:pStyle w:val="ListParagraph"/>
        <w:numPr>
          <w:ilvl w:val="1"/>
          <w:numId w:val="17"/>
        </w:numPr>
        <w:spacing w:after="0"/>
        <w:ind w:left="567"/>
        <w:jc w:val="both"/>
        <w:rPr>
          <w:sz w:val="16"/>
          <w:szCs w:val="16"/>
        </w:rPr>
      </w:pPr>
      <w:r w:rsidRPr="00112A90">
        <w:rPr>
          <w:sz w:val="16"/>
          <w:szCs w:val="16"/>
        </w:rPr>
        <w:t xml:space="preserve">Pelacakan dimulai dari keadaan awal (informasi atau fakta yang ada) dan kemudian dicoba untuk mencocokkan dengan tujuan yang diharapkan </w:t>
      </w:r>
    </w:p>
    <w:p w14:paraId="075ECA36" w14:textId="38C9D1CB" w:rsidR="004E1FD4" w:rsidRPr="00112A90" w:rsidRDefault="004E1FD4" w:rsidP="00112A90">
      <w:pPr>
        <w:pStyle w:val="ListParagraph"/>
        <w:numPr>
          <w:ilvl w:val="1"/>
          <w:numId w:val="17"/>
        </w:numPr>
        <w:spacing w:after="0"/>
        <w:ind w:left="567"/>
        <w:jc w:val="both"/>
        <w:rPr>
          <w:sz w:val="16"/>
          <w:szCs w:val="16"/>
        </w:rPr>
      </w:pPr>
      <w:r w:rsidRPr="00112A90">
        <w:rPr>
          <w:sz w:val="16"/>
          <w:szCs w:val="16"/>
        </w:rPr>
        <w:t>Gunakan jika jumlah keadaan awal lebih kecil daripada tujuan &amp; kejadian itu berupa fakta baru</w:t>
      </w:r>
    </w:p>
    <w:p w14:paraId="342A975D" w14:textId="5CB9EBD1" w:rsidR="004E1FD4" w:rsidRPr="00AB0E41" w:rsidRDefault="004E1FD4" w:rsidP="00112A90">
      <w:pPr>
        <w:pStyle w:val="ListParagraph"/>
        <w:numPr>
          <w:ilvl w:val="0"/>
          <w:numId w:val="17"/>
        </w:numPr>
        <w:spacing w:after="0"/>
        <w:jc w:val="both"/>
        <w:rPr>
          <w:sz w:val="16"/>
          <w:szCs w:val="16"/>
        </w:rPr>
      </w:pPr>
      <w:r w:rsidRPr="00AB0E41">
        <w:rPr>
          <w:sz w:val="16"/>
          <w:szCs w:val="16"/>
        </w:rPr>
        <w:t>Backward Chaining</w:t>
      </w:r>
    </w:p>
    <w:p w14:paraId="22043F22" w14:textId="77777777" w:rsidR="004E1FD4" w:rsidRPr="00112A90" w:rsidRDefault="004E1FD4" w:rsidP="00112A90">
      <w:pPr>
        <w:pStyle w:val="ListParagraph"/>
        <w:numPr>
          <w:ilvl w:val="1"/>
          <w:numId w:val="17"/>
        </w:numPr>
        <w:spacing w:after="0"/>
        <w:ind w:left="567"/>
        <w:jc w:val="both"/>
        <w:rPr>
          <w:sz w:val="16"/>
          <w:szCs w:val="16"/>
        </w:rPr>
      </w:pPr>
      <w:r w:rsidRPr="00112A90">
        <w:rPr>
          <w:sz w:val="16"/>
          <w:szCs w:val="16"/>
        </w:rPr>
        <w:t>Penalaran dimulai dari tujuan atau hipotesa, baru dicocokkan dengan keadaan awal atau fakta-fakta yang ada.</w:t>
      </w:r>
    </w:p>
    <w:p w14:paraId="17F6BE57" w14:textId="77777777" w:rsidR="004E1FD4" w:rsidRPr="00112A90" w:rsidRDefault="004E1FD4" w:rsidP="00112A90">
      <w:pPr>
        <w:pStyle w:val="ListParagraph"/>
        <w:numPr>
          <w:ilvl w:val="1"/>
          <w:numId w:val="17"/>
        </w:numPr>
        <w:spacing w:after="0"/>
        <w:ind w:left="567"/>
        <w:jc w:val="both"/>
        <w:rPr>
          <w:sz w:val="16"/>
          <w:szCs w:val="16"/>
        </w:rPr>
      </w:pPr>
      <w:r w:rsidRPr="00112A90">
        <w:rPr>
          <w:sz w:val="16"/>
          <w:szCs w:val="16"/>
        </w:rPr>
        <w:t>Jika jumlah keadaan awal lebih banyak daripada tujuan</w:t>
      </w:r>
    </w:p>
    <w:p w14:paraId="00CFA3C1" w14:textId="2838F16F" w:rsidR="004E1FD4" w:rsidRPr="00112A90" w:rsidRDefault="004E1FD4" w:rsidP="00112A90">
      <w:pPr>
        <w:pStyle w:val="ListParagraph"/>
        <w:numPr>
          <w:ilvl w:val="1"/>
          <w:numId w:val="17"/>
        </w:numPr>
        <w:spacing w:after="0"/>
        <w:ind w:left="567"/>
        <w:jc w:val="both"/>
        <w:rPr>
          <w:sz w:val="16"/>
          <w:szCs w:val="16"/>
        </w:rPr>
      </w:pPr>
      <w:r w:rsidRPr="00112A90">
        <w:rPr>
          <w:sz w:val="16"/>
          <w:szCs w:val="16"/>
        </w:rPr>
        <w:t>Jika kejadian itu berupa query</w:t>
      </w:r>
    </w:p>
    <w:p w14:paraId="4D853A41" w14:textId="1622AD6C" w:rsidR="004E1FD4" w:rsidRPr="004E1FD4" w:rsidRDefault="004E1FD4" w:rsidP="00112A90">
      <w:pPr>
        <w:spacing w:after="0"/>
        <w:jc w:val="both"/>
        <w:rPr>
          <w:sz w:val="16"/>
          <w:szCs w:val="16"/>
        </w:rPr>
      </w:pPr>
      <w:r w:rsidRPr="004E1FD4">
        <w:rPr>
          <w:sz w:val="16"/>
          <w:szCs w:val="16"/>
        </w:rPr>
        <w:t>Representasi pengetahuan yang berupa aturan (rule) :</w:t>
      </w:r>
    </w:p>
    <w:p w14:paraId="4BEA5BA8" w14:textId="4B295E59" w:rsidR="004E1FD4" w:rsidRPr="004E1FD4" w:rsidRDefault="004E1FD4" w:rsidP="00112A90">
      <w:pPr>
        <w:spacing w:after="0"/>
        <w:jc w:val="both"/>
        <w:rPr>
          <w:sz w:val="16"/>
          <w:szCs w:val="16"/>
        </w:rPr>
      </w:pPr>
      <w:r w:rsidRPr="004E1FD4">
        <w:rPr>
          <w:sz w:val="16"/>
          <w:szCs w:val="16"/>
        </w:rPr>
        <w:t xml:space="preserve">Antecedent </w:t>
      </w:r>
      <w:r w:rsidRPr="00AB0E41">
        <w:rPr>
          <w:sz w:val="16"/>
          <w:szCs w:val="16"/>
        </w:rPr>
        <w:t>:</w:t>
      </w:r>
      <w:r w:rsidRPr="004E1FD4">
        <w:rPr>
          <w:sz w:val="16"/>
          <w:szCs w:val="16"/>
        </w:rPr>
        <w:t xml:space="preserve"> mengekspresikan situasi / premis (berawalan if)</w:t>
      </w:r>
    </w:p>
    <w:p w14:paraId="24184668" w14:textId="06842240" w:rsidR="004E1FD4" w:rsidRPr="004E1FD4" w:rsidRDefault="004E1FD4" w:rsidP="004E1FD4">
      <w:pPr>
        <w:spacing w:after="0"/>
        <w:rPr>
          <w:sz w:val="16"/>
          <w:szCs w:val="16"/>
        </w:rPr>
      </w:pPr>
      <w:r w:rsidRPr="004E1FD4">
        <w:rPr>
          <w:sz w:val="16"/>
          <w:szCs w:val="16"/>
        </w:rPr>
        <w:t xml:space="preserve">Konsekuen </w:t>
      </w:r>
      <w:r w:rsidRPr="00AB0E41">
        <w:rPr>
          <w:sz w:val="16"/>
          <w:szCs w:val="16"/>
        </w:rPr>
        <w:t>:</w:t>
      </w:r>
      <w:r w:rsidRPr="004E1FD4">
        <w:rPr>
          <w:sz w:val="16"/>
          <w:szCs w:val="16"/>
        </w:rPr>
        <w:t xml:space="preserve"> menyatakan tindakan tertentu jika premis benar (berawalam THEN)</w:t>
      </w:r>
    </w:p>
    <w:p w14:paraId="5251D06F" w14:textId="77777777" w:rsidR="004E1FD4" w:rsidRPr="004E1FD4" w:rsidRDefault="004E1FD4" w:rsidP="004E1FD4">
      <w:pPr>
        <w:spacing w:after="0"/>
        <w:rPr>
          <w:sz w:val="16"/>
          <w:szCs w:val="16"/>
        </w:rPr>
      </w:pPr>
      <w:r w:rsidRPr="004E1FD4">
        <w:rPr>
          <w:sz w:val="16"/>
          <w:szCs w:val="16"/>
        </w:rPr>
        <w:t>Contoh :</w:t>
      </w:r>
    </w:p>
    <w:p w14:paraId="27B60532" w14:textId="76F9D2C1" w:rsidR="004E1FD4" w:rsidRPr="004E1FD4" w:rsidRDefault="004E1FD4" w:rsidP="004E1FD4">
      <w:pPr>
        <w:spacing w:after="0"/>
        <w:rPr>
          <w:sz w:val="16"/>
          <w:szCs w:val="16"/>
        </w:rPr>
      </w:pPr>
      <w:r w:rsidRPr="004E1FD4">
        <w:rPr>
          <w:sz w:val="16"/>
          <w:szCs w:val="16"/>
        </w:rPr>
        <w:tab/>
        <w:t xml:space="preserve">IF lalulintas pagi ini padat </w:t>
      </w:r>
    </w:p>
    <w:p w14:paraId="0CF224F6" w14:textId="54F3CE2A" w:rsidR="004E1FD4" w:rsidRPr="004E1FD4" w:rsidRDefault="004E1FD4" w:rsidP="004E1FD4">
      <w:pPr>
        <w:spacing w:after="0"/>
        <w:rPr>
          <w:sz w:val="16"/>
          <w:szCs w:val="16"/>
        </w:rPr>
      </w:pPr>
      <w:r w:rsidRPr="004E1FD4">
        <w:rPr>
          <w:sz w:val="16"/>
          <w:szCs w:val="16"/>
        </w:rPr>
        <w:tab/>
        <w:t xml:space="preserve">THEN saya naik sepeda motor saja </w:t>
      </w:r>
    </w:p>
    <w:p w14:paraId="49157046" w14:textId="77777777" w:rsidR="004E1FD4" w:rsidRPr="004E1FD4" w:rsidRDefault="004E1FD4" w:rsidP="004E1FD4">
      <w:pPr>
        <w:spacing w:after="0"/>
        <w:rPr>
          <w:sz w:val="16"/>
          <w:szCs w:val="16"/>
        </w:rPr>
      </w:pPr>
      <w:r w:rsidRPr="004E1FD4">
        <w:rPr>
          <w:sz w:val="16"/>
          <w:szCs w:val="16"/>
        </w:rPr>
        <w:t xml:space="preserve">Aturan dapat ditulis dalam beberapa bentuk : </w:t>
      </w:r>
    </w:p>
    <w:p w14:paraId="568112BB" w14:textId="77777777" w:rsidR="004E1FD4" w:rsidRPr="004E1FD4" w:rsidRDefault="004E1FD4" w:rsidP="004E1FD4">
      <w:pPr>
        <w:spacing w:after="0"/>
        <w:rPr>
          <w:sz w:val="16"/>
          <w:szCs w:val="16"/>
        </w:rPr>
      </w:pPr>
      <w:r w:rsidRPr="004E1FD4">
        <w:rPr>
          <w:sz w:val="16"/>
          <w:szCs w:val="16"/>
        </w:rPr>
        <w:t xml:space="preserve">1. IF premis THEN kesimpulan </w:t>
      </w:r>
    </w:p>
    <w:p w14:paraId="30B87FF4" w14:textId="77777777" w:rsidR="004E1FD4" w:rsidRPr="004E1FD4" w:rsidRDefault="004E1FD4" w:rsidP="004E1FD4">
      <w:pPr>
        <w:spacing w:after="0"/>
        <w:rPr>
          <w:sz w:val="16"/>
          <w:szCs w:val="16"/>
        </w:rPr>
      </w:pPr>
      <w:r w:rsidRPr="004E1FD4">
        <w:rPr>
          <w:sz w:val="16"/>
          <w:szCs w:val="16"/>
        </w:rPr>
        <w:tab/>
      </w:r>
      <w:r w:rsidRPr="004E1FD4">
        <w:rPr>
          <w:b/>
          <w:bCs/>
          <w:sz w:val="16"/>
          <w:szCs w:val="16"/>
        </w:rPr>
        <w:t>Jika</w:t>
      </w:r>
      <w:r w:rsidRPr="004E1FD4">
        <w:rPr>
          <w:sz w:val="16"/>
          <w:szCs w:val="16"/>
        </w:rPr>
        <w:t xml:space="preserve"> pendapatan tinggi </w:t>
      </w:r>
      <w:r w:rsidRPr="004E1FD4">
        <w:rPr>
          <w:b/>
          <w:bCs/>
          <w:sz w:val="16"/>
          <w:szCs w:val="16"/>
        </w:rPr>
        <w:t>MAKA</w:t>
      </w:r>
      <w:r w:rsidRPr="004E1FD4">
        <w:rPr>
          <w:sz w:val="16"/>
          <w:szCs w:val="16"/>
        </w:rPr>
        <w:t xml:space="preserve"> pajak yang harus dibayar juga tinggi </w:t>
      </w:r>
    </w:p>
    <w:p w14:paraId="31117C53" w14:textId="77777777" w:rsidR="004E1FD4" w:rsidRPr="004E1FD4" w:rsidRDefault="004E1FD4" w:rsidP="004E1FD4">
      <w:pPr>
        <w:spacing w:after="0"/>
        <w:rPr>
          <w:sz w:val="16"/>
          <w:szCs w:val="16"/>
        </w:rPr>
      </w:pPr>
      <w:r w:rsidRPr="004E1FD4">
        <w:rPr>
          <w:sz w:val="16"/>
          <w:szCs w:val="16"/>
        </w:rPr>
        <w:t xml:space="preserve">2. Kesimpulan IF premis </w:t>
      </w:r>
    </w:p>
    <w:p w14:paraId="06DB36FA" w14:textId="77777777" w:rsidR="004E1FD4" w:rsidRPr="004E1FD4" w:rsidRDefault="004E1FD4" w:rsidP="004E1FD4">
      <w:pPr>
        <w:spacing w:after="0"/>
        <w:rPr>
          <w:sz w:val="16"/>
          <w:szCs w:val="16"/>
        </w:rPr>
      </w:pPr>
      <w:r w:rsidRPr="004E1FD4">
        <w:rPr>
          <w:sz w:val="16"/>
          <w:szCs w:val="16"/>
        </w:rPr>
        <w:tab/>
        <w:t xml:space="preserve">Pajak yang harus dibayar tinggi </w:t>
      </w:r>
      <w:r w:rsidRPr="004E1FD4">
        <w:rPr>
          <w:b/>
          <w:bCs/>
          <w:sz w:val="16"/>
          <w:szCs w:val="16"/>
        </w:rPr>
        <w:t>JIKA</w:t>
      </w:r>
      <w:r w:rsidRPr="004E1FD4">
        <w:rPr>
          <w:sz w:val="16"/>
          <w:szCs w:val="16"/>
        </w:rPr>
        <w:t xml:space="preserve"> pendapatan tinggi </w:t>
      </w:r>
    </w:p>
    <w:p w14:paraId="22D8B87D" w14:textId="77777777" w:rsidR="004E1FD4" w:rsidRPr="004E1FD4" w:rsidRDefault="004E1FD4" w:rsidP="004E1FD4">
      <w:pPr>
        <w:spacing w:after="0"/>
        <w:rPr>
          <w:sz w:val="16"/>
          <w:szCs w:val="16"/>
        </w:rPr>
      </w:pPr>
      <w:r w:rsidRPr="004E1FD4">
        <w:rPr>
          <w:sz w:val="16"/>
          <w:szCs w:val="16"/>
        </w:rPr>
        <w:t xml:space="preserve">3. Inclusion of ELSE </w:t>
      </w:r>
    </w:p>
    <w:p w14:paraId="6F2A5891" w14:textId="77777777" w:rsidR="004E1FD4" w:rsidRPr="004E1FD4" w:rsidRDefault="004E1FD4" w:rsidP="004E1FD4">
      <w:pPr>
        <w:spacing w:after="0"/>
        <w:rPr>
          <w:sz w:val="16"/>
          <w:szCs w:val="16"/>
        </w:rPr>
      </w:pPr>
      <w:r w:rsidRPr="004E1FD4">
        <w:rPr>
          <w:sz w:val="16"/>
          <w:szCs w:val="16"/>
        </w:rPr>
        <w:tab/>
      </w:r>
      <w:r w:rsidRPr="004E1FD4">
        <w:rPr>
          <w:b/>
          <w:bCs/>
          <w:sz w:val="16"/>
          <w:szCs w:val="16"/>
        </w:rPr>
        <w:t>IF</w:t>
      </w:r>
      <w:r w:rsidRPr="004E1FD4">
        <w:rPr>
          <w:sz w:val="16"/>
          <w:szCs w:val="16"/>
        </w:rPr>
        <w:t xml:space="preserve"> pendapatan tinggi </w:t>
      </w:r>
      <w:r w:rsidRPr="004E1FD4">
        <w:rPr>
          <w:b/>
          <w:bCs/>
          <w:sz w:val="16"/>
          <w:szCs w:val="16"/>
        </w:rPr>
        <w:t>OR</w:t>
      </w:r>
      <w:r w:rsidRPr="004E1FD4">
        <w:rPr>
          <w:sz w:val="16"/>
          <w:szCs w:val="16"/>
        </w:rPr>
        <w:t xml:space="preserve"> pengeluaran tinggi, </w:t>
      </w:r>
      <w:r w:rsidRPr="004E1FD4">
        <w:rPr>
          <w:b/>
          <w:bCs/>
          <w:sz w:val="16"/>
          <w:szCs w:val="16"/>
        </w:rPr>
        <w:t>THEN</w:t>
      </w:r>
      <w:r w:rsidRPr="004E1FD4">
        <w:rPr>
          <w:sz w:val="16"/>
          <w:szCs w:val="16"/>
        </w:rPr>
        <w:t xml:space="preserve"> pajak yang harus dibayar tinggi </w:t>
      </w:r>
      <w:r w:rsidRPr="004E1FD4">
        <w:rPr>
          <w:b/>
          <w:bCs/>
          <w:sz w:val="16"/>
          <w:szCs w:val="16"/>
        </w:rPr>
        <w:t>ELSE</w:t>
      </w:r>
      <w:r w:rsidRPr="004E1FD4">
        <w:rPr>
          <w:sz w:val="16"/>
          <w:szCs w:val="16"/>
        </w:rPr>
        <w:t xml:space="preserve"> pajak yang harus dibayar rendah </w:t>
      </w:r>
    </w:p>
    <w:p w14:paraId="4694A59E" w14:textId="77777777" w:rsidR="004E1FD4" w:rsidRPr="004E1FD4" w:rsidRDefault="004E1FD4" w:rsidP="004E1FD4">
      <w:pPr>
        <w:spacing w:after="0"/>
        <w:rPr>
          <w:sz w:val="16"/>
          <w:szCs w:val="16"/>
        </w:rPr>
      </w:pPr>
      <w:r w:rsidRPr="004E1FD4">
        <w:rPr>
          <w:sz w:val="16"/>
          <w:szCs w:val="16"/>
        </w:rPr>
        <w:t xml:space="preserve">4. Aturan yang lebih kompleks </w:t>
      </w:r>
    </w:p>
    <w:p w14:paraId="4080A405" w14:textId="4FA26A73" w:rsidR="004E1FD4" w:rsidRPr="004E1FD4" w:rsidRDefault="004E1FD4" w:rsidP="004E1FD4">
      <w:pPr>
        <w:spacing w:after="0"/>
        <w:rPr>
          <w:sz w:val="16"/>
          <w:szCs w:val="16"/>
        </w:rPr>
      </w:pPr>
      <w:r w:rsidRPr="00AB0E41">
        <w:rPr>
          <w:sz w:val="16"/>
          <w:szCs w:val="16"/>
        </w:rPr>
        <w:tab/>
      </w:r>
      <w:r w:rsidRPr="00AB0E41">
        <w:rPr>
          <w:b/>
          <w:bCs/>
          <w:sz w:val="16"/>
          <w:szCs w:val="16"/>
        </w:rPr>
        <w:t>IF</w:t>
      </w:r>
      <w:r w:rsidRPr="00AB0E41">
        <w:rPr>
          <w:sz w:val="16"/>
          <w:szCs w:val="16"/>
        </w:rPr>
        <w:t xml:space="preserve"> rating kredit tinggi </w:t>
      </w:r>
      <w:r w:rsidRPr="00AB0E41">
        <w:rPr>
          <w:b/>
          <w:bCs/>
          <w:sz w:val="16"/>
          <w:szCs w:val="16"/>
        </w:rPr>
        <w:t>AND</w:t>
      </w:r>
      <w:r w:rsidRPr="00AB0E41">
        <w:rPr>
          <w:sz w:val="16"/>
          <w:szCs w:val="16"/>
        </w:rPr>
        <w:t xml:space="preserve"> gaji lebih besar dari $30,000 </w:t>
      </w:r>
      <w:r w:rsidRPr="00AB0E41">
        <w:rPr>
          <w:b/>
          <w:bCs/>
          <w:sz w:val="16"/>
          <w:szCs w:val="16"/>
        </w:rPr>
        <w:t>OR</w:t>
      </w:r>
      <w:r w:rsidRPr="00AB0E41">
        <w:rPr>
          <w:sz w:val="16"/>
          <w:szCs w:val="16"/>
        </w:rPr>
        <w:t xml:space="preserve"> aset lebih dari $75,000 </w:t>
      </w:r>
      <w:r w:rsidRPr="00AB0E41">
        <w:rPr>
          <w:b/>
          <w:bCs/>
          <w:sz w:val="16"/>
          <w:szCs w:val="16"/>
        </w:rPr>
        <w:t>AND</w:t>
      </w:r>
      <w:r w:rsidRPr="00AB0E41">
        <w:rPr>
          <w:sz w:val="16"/>
          <w:szCs w:val="16"/>
        </w:rPr>
        <w:t xml:space="preserve"> sejarah pembayaran tidak miskin </w:t>
      </w:r>
      <w:r w:rsidRPr="00AB0E41">
        <w:rPr>
          <w:b/>
          <w:bCs/>
          <w:sz w:val="16"/>
          <w:szCs w:val="16"/>
        </w:rPr>
        <w:t>THEN</w:t>
      </w:r>
      <w:r w:rsidRPr="00AB0E41">
        <w:rPr>
          <w:sz w:val="16"/>
          <w:szCs w:val="16"/>
        </w:rPr>
        <w:t xml:space="preserve"> pinjaman diatas $ 10,000 disetujui dan daftar pinjaman masuk kategori “B”</w:t>
      </w:r>
    </w:p>
    <w:p w14:paraId="13A1138F" w14:textId="77777777" w:rsidR="004E1FD4" w:rsidRPr="00AB0E41" w:rsidRDefault="004E1FD4" w:rsidP="002F0E83">
      <w:pPr>
        <w:spacing w:after="0"/>
        <w:rPr>
          <w:sz w:val="16"/>
          <w:szCs w:val="16"/>
        </w:rPr>
      </w:pPr>
    </w:p>
    <w:p w14:paraId="4F01C8C6" w14:textId="607D93B4" w:rsidR="004E1FD4" w:rsidRPr="004E1FD4" w:rsidRDefault="004E1FD4" w:rsidP="004E1FD4">
      <w:pPr>
        <w:spacing w:after="0"/>
        <w:rPr>
          <w:sz w:val="16"/>
          <w:szCs w:val="16"/>
        </w:rPr>
      </w:pPr>
      <w:r w:rsidRPr="004E1FD4">
        <w:rPr>
          <w:sz w:val="16"/>
          <w:szCs w:val="16"/>
        </w:rPr>
        <w:t xml:space="preserve">IF G01 and G02 and G03 and G04 and G05 and G06 and G07 then P01 </w:t>
      </w:r>
      <m:oMath>
        <m:r>
          <w:rPr>
            <w:rFonts w:ascii="Cambria Math" w:hAnsi="Cambria Math"/>
            <w:sz w:val="16"/>
            <w:szCs w:val="16"/>
          </w:rPr>
          <m:t>→</m:t>
        </m:r>
      </m:oMath>
      <w:r w:rsidRPr="004E1FD4">
        <w:rPr>
          <w:sz w:val="16"/>
          <w:szCs w:val="16"/>
        </w:rPr>
        <w:t xml:space="preserve"> [Rule 1]</w:t>
      </w:r>
    </w:p>
    <w:p w14:paraId="12803AF6" w14:textId="0833375E" w:rsidR="004E1FD4" w:rsidRPr="004E1FD4" w:rsidRDefault="004E1FD4" w:rsidP="004E1FD4">
      <w:pPr>
        <w:spacing w:after="0"/>
        <w:rPr>
          <w:sz w:val="16"/>
          <w:szCs w:val="16"/>
        </w:rPr>
      </w:pPr>
      <w:r w:rsidRPr="004E1FD4">
        <w:rPr>
          <w:sz w:val="16"/>
          <w:szCs w:val="16"/>
        </w:rPr>
        <w:t xml:space="preserve">IF G04 and G05 and G06 and G07 then P01 </w:t>
      </w:r>
      <m:oMath>
        <m:r>
          <w:rPr>
            <w:rFonts w:ascii="Cambria Math" w:hAnsi="Cambria Math"/>
            <w:sz w:val="16"/>
            <w:szCs w:val="16"/>
          </w:rPr>
          <m:t>→</m:t>
        </m:r>
      </m:oMath>
      <w:r w:rsidRPr="004E1FD4">
        <w:rPr>
          <w:sz w:val="16"/>
          <w:szCs w:val="16"/>
        </w:rPr>
        <w:t>[Rule 2]</w:t>
      </w:r>
    </w:p>
    <w:p w14:paraId="5C62997A" w14:textId="67027F47" w:rsidR="004E1FD4" w:rsidRPr="004E1FD4" w:rsidRDefault="004E1FD4" w:rsidP="004E1FD4">
      <w:pPr>
        <w:spacing w:after="0"/>
        <w:rPr>
          <w:sz w:val="16"/>
          <w:szCs w:val="16"/>
        </w:rPr>
      </w:pPr>
      <w:r w:rsidRPr="004E1FD4">
        <w:rPr>
          <w:sz w:val="16"/>
          <w:szCs w:val="16"/>
        </w:rPr>
        <w:t xml:space="preserve">IF G01 and G02 and G03 and G08 and G09 and G10 and G11 then P02 </w:t>
      </w:r>
      <m:oMath>
        <m:r>
          <w:rPr>
            <w:rFonts w:ascii="Cambria Math" w:hAnsi="Cambria Math"/>
            <w:sz w:val="16"/>
            <w:szCs w:val="16"/>
          </w:rPr>
          <m:t>→</m:t>
        </m:r>
      </m:oMath>
      <w:r w:rsidRPr="004E1FD4">
        <w:rPr>
          <w:sz w:val="16"/>
          <w:szCs w:val="16"/>
        </w:rPr>
        <w:t>[Rule 3]</w:t>
      </w:r>
    </w:p>
    <w:p w14:paraId="4DA6BA4E" w14:textId="237ED086" w:rsidR="004E1FD4" w:rsidRPr="004E1FD4" w:rsidRDefault="004E1FD4" w:rsidP="004E1FD4">
      <w:pPr>
        <w:spacing w:after="0"/>
        <w:rPr>
          <w:sz w:val="16"/>
          <w:szCs w:val="16"/>
        </w:rPr>
      </w:pPr>
      <w:r w:rsidRPr="004E1FD4">
        <w:rPr>
          <w:sz w:val="16"/>
          <w:szCs w:val="16"/>
        </w:rPr>
        <w:t xml:space="preserve">IF G08 and G09 and G10 and G11 then P02 </w:t>
      </w:r>
      <m:oMath>
        <m:r>
          <w:rPr>
            <w:rFonts w:ascii="Cambria Math" w:hAnsi="Cambria Math"/>
            <w:sz w:val="16"/>
            <w:szCs w:val="16"/>
          </w:rPr>
          <m:t>→</m:t>
        </m:r>
      </m:oMath>
      <w:r w:rsidRPr="004E1FD4">
        <w:rPr>
          <w:sz w:val="16"/>
          <w:szCs w:val="16"/>
        </w:rPr>
        <w:t>[Rule 4]</w:t>
      </w:r>
    </w:p>
    <w:p w14:paraId="10462C23" w14:textId="77777777" w:rsidR="004E1FD4" w:rsidRPr="004E1FD4" w:rsidRDefault="004E1FD4" w:rsidP="004E1FD4">
      <w:pPr>
        <w:spacing w:after="0"/>
        <w:rPr>
          <w:sz w:val="16"/>
          <w:szCs w:val="16"/>
        </w:rPr>
      </w:pPr>
    </w:p>
    <w:p w14:paraId="1BDB0DB9" w14:textId="06BB7675" w:rsidR="004E1FD4" w:rsidRPr="00AB0E41" w:rsidRDefault="004E1FD4" w:rsidP="002F0E83">
      <w:pPr>
        <w:spacing w:after="0"/>
        <w:rPr>
          <w:sz w:val="16"/>
          <w:szCs w:val="16"/>
        </w:rPr>
      </w:pPr>
      <w:r w:rsidRPr="00AB0E41">
        <w:rPr>
          <w:sz w:val="16"/>
          <w:szCs w:val="16"/>
        </w:rPr>
        <w:lastRenderedPageBreak/>
        <w:t>Contoh:</w:t>
      </w:r>
    </w:p>
    <w:p w14:paraId="6E45AE57" w14:textId="77777777" w:rsidR="004E1FD4" w:rsidRPr="004E1FD4" w:rsidRDefault="004E1FD4" w:rsidP="004E1FD4">
      <w:pPr>
        <w:spacing w:after="0"/>
        <w:rPr>
          <w:sz w:val="16"/>
          <w:szCs w:val="16"/>
        </w:rPr>
      </w:pPr>
      <w:r w:rsidRPr="004E1FD4">
        <w:rPr>
          <w:sz w:val="16"/>
          <w:szCs w:val="16"/>
        </w:rPr>
        <w:t>R1 : IF suku bunga turun THEN harga obligasi naik</w:t>
      </w:r>
    </w:p>
    <w:p w14:paraId="023E2969" w14:textId="77777777" w:rsidR="004E1FD4" w:rsidRPr="004E1FD4" w:rsidRDefault="004E1FD4" w:rsidP="004E1FD4">
      <w:pPr>
        <w:spacing w:after="0"/>
        <w:rPr>
          <w:sz w:val="16"/>
          <w:szCs w:val="16"/>
        </w:rPr>
      </w:pPr>
      <w:r w:rsidRPr="004E1FD4">
        <w:rPr>
          <w:sz w:val="16"/>
          <w:szCs w:val="16"/>
        </w:rPr>
        <w:t>R2 : IF suku bunga naik THEN harga obligasi turun</w:t>
      </w:r>
    </w:p>
    <w:p w14:paraId="25C7408B" w14:textId="5DE38C79" w:rsidR="004E1FD4" w:rsidRPr="004E1FD4" w:rsidRDefault="004E1FD4" w:rsidP="004E1FD4">
      <w:pPr>
        <w:spacing w:after="0"/>
        <w:rPr>
          <w:sz w:val="16"/>
          <w:szCs w:val="16"/>
        </w:rPr>
      </w:pPr>
      <w:r w:rsidRPr="004E1FD4">
        <w:rPr>
          <w:sz w:val="16"/>
          <w:szCs w:val="16"/>
        </w:rPr>
        <w:t>R3 : IF suku bunga tidak berubah THEN harga obligasi tidak berubah</w:t>
      </w:r>
    </w:p>
    <w:p w14:paraId="6803CC18" w14:textId="77777777" w:rsidR="004E1FD4" w:rsidRPr="004E1FD4" w:rsidRDefault="004E1FD4" w:rsidP="004E1FD4">
      <w:pPr>
        <w:spacing w:after="0"/>
        <w:rPr>
          <w:sz w:val="16"/>
          <w:szCs w:val="16"/>
        </w:rPr>
      </w:pPr>
      <w:r w:rsidRPr="004E1FD4">
        <w:rPr>
          <w:sz w:val="16"/>
          <w:szCs w:val="16"/>
        </w:rPr>
        <w:t>R4 : IF dolar naik THEN suku bunga turun</w:t>
      </w:r>
    </w:p>
    <w:p w14:paraId="74B99D04" w14:textId="77777777" w:rsidR="004E1FD4" w:rsidRPr="004E1FD4" w:rsidRDefault="004E1FD4" w:rsidP="004E1FD4">
      <w:pPr>
        <w:spacing w:after="0"/>
        <w:rPr>
          <w:sz w:val="16"/>
          <w:szCs w:val="16"/>
        </w:rPr>
      </w:pPr>
      <w:r w:rsidRPr="004E1FD4">
        <w:rPr>
          <w:sz w:val="16"/>
          <w:szCs w:val="16"/>
        </w:rPr>
        <w:t>R5 : IF dolar turun THEN suku bunga naik</w:t>
      </w:r>
    </w:p>
    <w:p w14:paraId="0FC99CAA" w14:textId="77777777" w:rsidR="004E1FD4" w:rsidRPr="004E1FD4" w:rsidRDefault="004E1FD4" w:rsidP="004E1FD4">
      <w:pPr>
        <w:spacing w:after="0"/>
        <w:rPr>
          <w:sz w:val="16"/>
          <w:szCs w:val="16"/>
        </w:rPr>
      </w:pPr>
      <w:r w:rsidRPr="004E1FD4">
        <w:rPr>
          <w:sz w:val="16"/>
          <w:szCs w:val="16"/>
        </w:rPr>
        <w:t>R6 : IF harga obligasi turun THEN beli obligasi</w:t>
      </w:r>
    </w:p>
    <w:p w14:paraId="448BE320" w14:textId="77777777" w:rsidR="004E1FD4" w:rsidRPr="004E1FD4" w:rsidRDefault="004E1FD4" w:rsidP="004E1FD4">
      <w:pPr>
        <w:spacing w:after="0"/>
        <w:rPr>
          <w:sz w:val="16"/>
          <w:szCs w:val="16"/>
        </w:rPr>
      </w:pPr>
      <w:r w:rsidRPr="004E1FD4">
        <w:rPr>
          <w:sz w:val="16"/>
          <w:szCs w:val="16"/>
        </w:rPr>
        <w:t xml:space="preserve">Apabila diketahui bahwa dolar turun, apa keputusan yang diambil, apakah akan membeli obligasi atau tidak </w:t>
      </w:r>
    </w:p>
    <w:p w14:paraId="45951366" w14:textId="6315EC14" w:rsidR="004E1FD4" w:rsidRPr="004E1FD4" w:rsidRDefault="004E1FD4" w:rsidP="004E1FD4">
      <w:pPr>
        <w:spacing w:after="0"/>
        <w:rPr>
          <w:sz w:val="16"/>
          <w:szCs w:val="16"/>
        </w:rPr>
      </w:pPr>
      <w:r w:rsidRPr="004E1FD4">
        <w:rPr>
          <w:sz w:val="16"/>
          <w:szCs w:val="16"/>
        </w:rPr>
        <w:t>Forward Reasoning :</w:t>
      </w:r>
      <w:r w:rsidRPr="00AB0E41">
        <w:rPr>
          <w:sz w:val="16"/>
          <w:szCs w:val="16"/>
        </w:rPr>
        <w:t xml:space="preserve"> </w:t>
      </w:r>
      <m:oMath>
        <m:r>
          <w:rPr>
            <w:rFonts w:ascii="Cambria Math" w:hAnsi="Cambria Math"/>
            <w:sz w:val="16"/>
            <w:szCs w:val="16"/>
          </w:rPr>
          <m:t>R5→R2→R6</m:t>
        </m:r>
      </m:oMath>
    </w:p>
    <w:p w14:paraId="0316028E" w14:textId="77777777" w:rsidR="004E1FD4" w:rsidRPr="004E1FD4" w:rsidRDefault="004E1FD4" w:rsidP="004E1FD4">
      <w:pPr>
        <w:spacing w:after="0"/>
        <w:rPr>
          <w:sz w:val="16"/>
          <w:szCs w:val="16"/>
        </w:rPr>
      </w:pPr>
      <w:r w:rsidRPr="004E1FD4">
        <w:rPr>
          <w:sz w:val="16"/>
          <w:szCs w:val="16"/>
        </w:rPr>
        <w:t xml:space="preserve">Dari fakta dolar turun, </w:t>
      </w:r>
    </w:p>
    <w:p w14:paraId="7E6CB489" w14:textId="77777777" w:rsidR="004E1FD4" w:rsidRPr="004E1FD4" w:rsidRDefault="004E1FD4" w:rsidP="004E1FD4">
      <w:pPr>
        <w:spacing w:after="0"/>
        <w:rPr>
          <w:sz w:val="16"/>
          <w:szCs w:val="16"/>
        </w:rPr>
      </w:pPr>
      <w:r w:rsidRPr="004E1FD4">
        <w:rPr>
          <w:sz w:val="16"/>
          <w:szCs w:val="16"/>
        </w:rPr>
        <w:t xml:space="preserve">berdasarkan Rule 5, diperoleh konklusi suku bunga naik. </w:t>
      </w:r>
    </w:p>
    <w:p w14:paraId="2B56D965" w14:textId="77777777" w:rsidR="004E1FD4" w:rsidRPr="004E1FD4" w:rsidRDefault="004E1FD4" w:rsidP="004E1FD4">
      <w:pPr>
        <w:spacing w:after="0"/>
        <w:rPr>
          <w:sz w:val="16"/>
          <w:szCs w:val="16"/>
        </w:rPr>
      </w:pPr>
      <w:r w:rsidRPr="004E1FD4">
        <w:rPr>
          <w:sz w:val="16"/>
          <w:szCs w:val="16"/>
        </w:rPr>
        <w:t xml:space="preserve">Dari Rule 2, suku bunga naik menyebabkan harga obligasi turun. </w:t>
      </w:r>
    </w:p>
    <w:p w14:paraId="2AFB66D5" w14:textId="3DDEB835" w:rsidR="004E1FD4" w:rsidRPr="00AB0E41" w:rsidRDefault="004E1FD4" w:rsidP="004E1FD4">
      <w:pPr>
        <w:spacing w:after="0"/>
        <w:rPr>
          <w:sz w:val="16"/>
          <w:szCs w:val="16"/>
        </w:rPr>
      </w:pPr>
      <w:r w:rsidRPr="00AB0E41">
        <w:rPr>
          <w:sz w:val="16"/>
          <w:szCs w:val="16"/>
        </w:rPr>
        <w:t>Dengan Rule 6, jika harga obligasi turun, maka kesimpulan yang diambil adalah membeli obligasi.</w:t>
      </w:r>
    </w:p>
    <w:p w14:paraId="6CCFF44D" w14:textId="77777777" w:rsidR="004E1FD4" w:rsidRPr="004E1FD4" w:rsidRDefault="004E1FD4" w:rsidP="004E1FD4">
      <w:pPr>
        <w:spacing w:after="0"/>
        <w:rPr>
          <w:sz w:val="16"/>
          <w:szCs w:val="16"/>
        </w:rPr>
      </w:pPr>
      <w:r w:rsidRPr="004E1FD4">
        <w:rPr>
          <w:sz w:val="16"/>
          <w:szCs w:val="16"/>
        </w:rPr>
        <w:t>Backward Reasoning :</w:t>
      </w:r>
    </w:p>
    <w:p w14:paraId="00DC0D49" w14:textId="77777777" w:rsidR="004E1FD4" w:rsidRPr="004E1FD4" w:rsidRDefault="004E1FD4" w:rsidP="004E1FD4">
      <w:pPr>
        <w:spacing w:after="0"/>
        <w:rPr>
          <w:sz w:val="16"/>
          <w:szCs w:val="16"/>
        </w:rPr>
      </w:pPr>
      <w:r w:rsidRPr="004E1FD4">
        <w:rPr>
          <w:sz w:val="16"/>
          <w:szCs w:val="16"/>
        </w:rPr>
        <w:t>Dari solusi yaitu membeli obligasi</w:t>
      </w:r>
    </w:p>
    <w:p w14:paraId="14F65ECC" w14:textId="77777777" w:rsidR="004E1FD4" w:rsidRPr="004E1FD4" w:rsidRDefault="004E1FD4" w:rsidP="004E1FD4">
      <w:pPr>
        <w:spacing w:after="0"/>
        <w:rPr>
          <w:sz w:val="16"/>
          <w:szCs w:val="16"/>
        </w:rPr>
      </w:pPr>
      <w:r w:rsidRPr="004E1FD4">
        <w:rPr>
          <w:sz w:val="16"/>
          <w:szCs w:val="16"/>
        </w:rPr>
        <w:t>dengan menggunakan Rule 6 diperoleh anteseden harga obligasi turun</w:t>
      </w:r>
    </w:p>
    <w:p w14:paraId="4A9F7135" w14:textId="77777777" w:rsidR="004E1FD4" w:rsidRPr="004E1FD4" w:rsidRDefault="004E1FD4" w:rsidP="004E1FD4">
      <w:pPr>
        <w:spacing w:after="0"/>
        <w:rPr>
          <w:sz w:val="16"/>
          <w:szCs w:val="16"/>
        </w:rPr>
      </w:pPr>
      <w:r w:rsidRPr="004E1FD4">
        <w:rPr>
          <w:sz w:val="16"/>
          <w:szCs w:val="16"/>
        </w:rPr>
        <w:t>Dari Rule 2 dibuktikan harga obligasi turun bernilai benar jika suku bunga naik bernilai benar .</w:t>
      </w:r>
    </w:p>
    <w:p w14:paraId="58085F6D" w14:textId="61C6CCF7" w:rsidR="004E1FD4" w:rsidRPr="00AB0E41" w:rsidRDefault="004E1FD4" w:rsidP="004E1FD4">
      <w:pPr>
        <w:spacing w:after="0"/>
        <w:rPr>
          <w:sz w:val="16"/>
          <w:szCs w:val="16"/>
        </w:rPr>
      </w:pPr>
      <w:r w:rsidRPr="00AB0E41">
        <w:rPr>
          <w:sz w:val="16"/>
          <w:szCs w:val="16"/>
        </w:rPr>
        <w:t>Dari Rule 5 suku bunga naik memang bernilai benar karena diketahui fakta dolar turun.</w:t>
      </w:r>
    </w:p>
    <w:p w14:paraId="09FFE020" w14:textId="200CBF08" w:rsidR="004E1FD4" w:rsidRPr="00AB0E41" w:rsidRDefault="004E1FD4" w:rsidP="004E1FD4">
      <w:pPr>
        <w:spacing w:after="0"/>
        <w:rPr>
          <w:sz w:val="16"/>
          <w:szCs w:val="16"/>
        </w:rPr>
      </w:pPr>
      <w:r w:rsidRPr="00AB0E41">
        <w:rPr>
          <w:sz w:val="16"/>
          <w:szCs w:val="16"/>
        </w:rPr>
        <w:t>Contoh:</w:t>
      </w:r>
    </w:p>
    <w:p w14:paraId="184A6CFC" w14:textId="22B0731E" w:rsidR="004E1FD4" w:rsidRPr="00AB0E41" w:rsidRDefault="004E1FD4" w:rsidP="00112A90">
      <w:pPr>
        <w:spacing w:after="0"/>
        <w:jc w:val="center"/>
        <w:rPr>
          <w:sz w:val="16"/>
          <w:szCs w:val="16"/>
        </w:rPr>
      </w:pPr>
      <w:r w:rsidRPr="00AB0E41">
        <w:rPr>
          <w:sz w:val="16"/>
          <w:szCs w:val="16"/>
        </w:rPr>
        <w:drawing>
          <wp:inline distT="0" distB="0" distL="0" distR="0" wp14:anchorId="663D0FDA" wp14:editId="7D690989">
            <wp:extent cx="2441924" cy="1324579"/>
            <wp:effectExtent l="0" t="0" r="0" b="9525"/>
            <wp:docPr id="9647331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4733161" name=""/>
                    <pic:cNvPicPr/>
                  </pic:nvPicPr>
                  <pic:blipFill>
                    <a:blip r:embed="rId40"/>
                    <a:stretch>
                      <a:fillRect/>
                    </a:stretch>
                  </pic:blipFill>
                  <pic:spPr>
                    <a:xfrm>
                      <a:off x="0" y="0"/>
                      <a:ext cx="2454617" cy="1331464"/>
                    </a:xfrm>
                    <a:prstGeom prst="rect">
                      <a:avLst/>
                    </a:prstGeom>
                  </pic:spPr>
                </pic:pic>
              </a:graphicData>
            </a:graphic>
          </wp:inline>
        </w:drawing>
      </w:r>
    </w:p>
    <w:p w14:paraId="52D96D46" w14:textId="19CEE9B2" w:rsidR="004E1FD4" w:rsidRPr="00AB0E41" w:rsidRDefault="004E1FD4" w:rsidP="004E1FD4">
      <w:pPr>
        <w:spacing w:after="0"/>
        <w:rPr>
          <w:sz w:val="16"/>
          <w:szCs w:val="16"/>
        </w:rPr>
      </w:pPr>
      <w:r w:rsidRPr="00AB0E41">
        <w:rPr>
          <w:sz w:val="16"/>
          <w:szCs w:val="16"/>
        </w:rPr>
        <w:t>Graph Pelacakan Fordward Reasoning</w:t>
      </w:r>
    </w:p>
    <w:p w14:paraId="2DFFFD68" w14:textId="3E7A069E" w:rsidR="004E1FD4" w:rsidRPr="00AB0E41" w:rsidRDefault="00112A90" w:rsidP="004E1FD4">
      <w:pPr>
        <w:spacing w:after="0"/>
        <w:rPr>
          <w:sz w:val="16"/>
          <w:szCs w:val="16"/>
        </w:rPr>
      </w:pPr>
      <w:r>
        <w:rPr>
          <w:sz w:val="16"/>
          <w:szCs w:val="16"/>
        </w:rPr>
        <w:t>e</w:t>
      </w:r>
      <w:r w:rsidR="004E1FD4" w:rsidRPr="00AB0E41">
        <w:rPr>
          <w:sz w:val="16"/>
          <w:szCs w:val="16"/>
        </w:rPr>
        <w:drawing>
          <wp:inline distT="0" distB="0" distL="0" distR="0" wp14:anchorId="1B1A6319" wp14:editId="5A064B0D">
            <wp:extent cx="2007231" cy="1173392"/>
            <wp:effectExtent l="0" t="0" r="0" b="8255"/>
            <wp:docPr id="8093774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377463" name=""/>
                    <pic:cNvPicPr/>
                  </pic:nvPicPr>
                  <pic:blipFill>
                    <a:blip r:embed="rId41"/>
                    <a:stretch>
                      <a:fillRect/>
                    </a:stretch>
                  </pic:blipFill>
                  <pic:spPr>
                    <a:xfrm>
                      <a:off x="0" y="0"/>
                      <a:ext cx="2014782" cy="1177806"/>
                    </a:xfrm>
                    <a:prstGeom prst="rect">
                      <a:avLst/>
                    </a:prstGeom>
                  </pic:spPr>
                </pic:pic>
              </a:graphicData>
            </a:graphic>
          </wp:inline>
        </w:drawing>
      </w:r>
    </w:p>
    <w:p w14:paraId="3782644E" w14:textId="2022464E" w:rsidR="004E1FD4" w:rsidRPr="00AB0E41" w:rsidRDefault="004E1FD4" w:rsidP="004E1FD4">
      <w:pPr>
        <w:spacing w:after="0"/>
        <w:rPr>
          <w:sz w:val="16"/>
          <w:szCs w:val="16"/>
        </w:rPr>
      </w:pPr>
      <w:r w:rsidRPr="00AB0E41">
        <w:rPr>
          <w:sz w:val="16"/>
          <w:szCs w:val="16"/>
        </w:rPr>
        <w:t>Graph Pelacakan Backward Reasoning</w:t>
      </w:r>
    </w:p>
    <w:p w14:paraId="4E2689D4" w14:textId="77777777" w:rsidR="004E1FD4" w:rsidRPr="00AB0E41" w:rsidRDefault="004E1FD4" w:rsidP="004E1FD4">
      <w:pPr>
        <w:spacing w:after="0"/>
        <w:rPr>
          <w:sz w:val="16"/>
          <w:szCs w:val="16"/>
        </w:rPr>
      </w:pPr>
    </w:p>
    <w:p w14:paraId="432F8ADA" w14:textId="4FD4AE6C" w:rsidR="004E1FD4" w:rsidRPr="00AB0E41" w:rsidRDefault="004E1FD4" w:rsidP="002F0E83">
      <w:pPr>
        <w:spacing w:after="0"/>
        <w:rPr>
          <w:sz w:val="16"/>
          <w:szCs w:val="16"/>
        </w:rPr>
      </w:pPr>
      <w:r w:rsidRPr="00AB0E41">
        <w:rPr>
          <w:sz w:val="16"/>
          <w:szCs w:val="16"/>
        </w:rPr>
        <w:drawing>
          <wp:inline distT="0" distB="0" distL="0" distR="0" wp14:anchorId="46CDB980" wp14:editId="77D2F1A4">
            <wp:extent cx="2358823" cy="1017917"/>
            <wp:effectExtent l="0" t="0" r="3810" b="0"/>
            <wp:docPr id="5448390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70166" cy="1022812"/>
                    </a:xfrm>
                    <a:prstGeom prst="rect">
                      <a:avLst/>
                    </a:prstGeom>
                    <a:noFill/>
                  </pic:spPr>
                </pic:pic>
              </a:graphicData>
            </a:graphic>
          </wp:inline>
        </w:drawing>
      </w:r>
    </w:p>
    <w:p w14:paraId="2EC02E70" w14:textId="2A307F40" w:rsidR="004E1FD4" w:rsidRPr="00AB0E41" w:rsidRDefault="004E1FD4" w:rsidP="004E1FD4">
      <w:pPr>
        <w:spacing w:after="0"/>
        <w:rPr>
          <w:sz w:val="16"/>
          <w:szCs w:val="16"/>
        </w:rPr>
      </w:pPr>
      <w:r w:rsidRPr="00AB0E41">
        <w:rPr>
          <w:sz w:val="16"/>
          <w:szCs w:val="16"/>
        </w:rPr>
        <w:t>Keterkaitan basis aturan, table keputusan dan metode penalaran</w:t>
      </w:r>
    </w:p>
    <w:p w14:paraId="59753A25" w14:textId="2AAAF787" w:rsidR="00604130" w:rsidRPr="00AB0E41" w:rsidRDefault="00604130" w:rsidP="004E1FD4">
      <w:pPr>
        <w:spacing w:after="0"/>
        <w:rPr>
          <w:sz w:val="16"/>
          <w:szCs w:val="16"/>
        </w:rPr>
      </w:pPr>
      <w:r w:rsidRPr="00AB0E41">
        <w:rPr>
          <w:sz w:val="16"/>
          <w:szCs w:val="16"/>
        </w:rPr>
        <w:drawing>
          <wp:inline distT="0" distB="0" distL="0" distR="0" wp14:anchorId="3A4D7A94" wp14:editId="22CD3785">
            <wp:extent cx="2745842" cy="1105786"/>
            <wp:effectExtent l="0" t="0" r="0" b="0"/>
            <wp:docPr id="175456152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774929" cy="1117500"/>
                    </a:xfrm>
                    <a:prstGeom prst="rect">
                      <a:avLst/>
                    </a:prstGeom>
                    <a:noFill/>
                  </pic:spPr>
                </pic:pic>
              </a:graphicData>
            </a:graphic>
          </wp:inline>
        </w:drawing>
      </w:r>
    </w:p>
    <w:p w14:paraId="66AFE4F0" w14:textId="10205C7E" w:rsidR="00604130" w:rsidRPr="00604130" w:rsidRDefault="00604130" w:rsidP="00604130">
      <w:pPr>
        <w:spacing w:after="0"/>
        <w:rPr>
          <w:sz w:val="16"/>
          <w:szCs w:val="16"/>
        </w:rPr>
      </w:pPr>
      <w:r w:rsidRPr="00AB0E41">
        <w:rPr>
          <w:sz w:val="16"/>
          <w:szCs w:val="16"/>
        </w:rPr>
        <w:t>Diatas merupakan tabel keputusan yang merupakan bentuk representasi pengetahuan lainnya.</w:t>
      </w:r>
    </w:p>
    <w:p w14:paraId="2E6CE97A" w14:textId="58189960" w:rsidR="00604130" w:rsidRPr="00AB0E41" w:rsidRDefault="00604130" w:rsidP="00604130">
      <w:pPr>
        <w:spacing w:after="0"/>
        <w:rPr>
          <w:sz w:val="16"/>
          <w:szCs w:val="16"/>
        </w:rPr>
      </w:pPr>
      <w:r w:rsidRPr="00AB0E41">
        <w:rPr>
          <w:sz w:val="16"/>
          <w:szCs w:val="16"/>
        </w:rPr>
        <w:t>Jika diberikan rp seperti tabel keputusan diatas, maka diubah kedalam bentuk rule production if…then, setelah itu buatlah graph pelacakan dengan forward chaining atau backward chaining</w:t>
      </w:r>
    </w:p>
    <w:p w14:paraId="7D7EA584" w14:textId="77B138B9" w:rsidR="00604130" w:rsidRPr="00AB0E41" w:rsidRDefault="00604130" w:rsidP="00604130">
      <w:pPr>
        <w:spacing w:after="0"/>
        <w:rPr>
          <w:sz w:val="16"/>
          <w:szCs w:val="16"/>
        </w:rPr>
      </w:pPr>
      <w:r w:rsidRPr="00AB0E41">
        <w:rPr>
          <w:sz w:val="16"/>
          <w:szCs w:val="16"/>
        </w:rPr>
        <w:t>Rule 1: IF G1&amp;G3&amp;G4&amp;G5&amp;G6 Then P01 &amp; S01</w:t>
      </w:r>
    </w:p>
    <w:p w14:paraId="289521AB" w14:textId="1356DCE3" w:rsidR="00604130" w:rsidRPr="00AB0E41" w:rsidRDefault="00604130" w:rsidP="00604130">
      <w:pPr>
        <w:spacing w:after="0"/>
        <w:rPr>
          <w:sz w:val="16"/>
          <w:szCs w:val="16"/>
        </w:rPr>
      </w:pPr>
      <w:r w:rsidRPr="00AB0E41">
        <w:rPr>
          <w:sz w:val="16"/>
          <w:szCs w:val="16"/>
        </w:rPr>
        <w:t>Rule 2: IF G1&amp;G5&amp;G6 Then P01 &amp; S02</w:t>
      </w:r>
    </w:p>
    <w:p w14:paraId="4CEB7B66" w14:textId="1154FF44" w:rsidR="00604130" w:rsidRPr="00AB0E41" w:rsidRDefault="00604130" w:rsidP="00604130">
      <w:pPr>
        <w:spacing w:after="0"/>
        <w:rPr>
          <w:sz w:val="16"/>
          <w:szCs w:val="16"/>
        </w:rPr>
      </w:pPr>
      <w:r w:rsidRPr="00AB0E41">
        <w:rPr>
          <w:sz w:val="16"/>
          <w:szCs w:val="16"/>
        </w:rPr>
        <w:t>Rule 3: IF G3&amp;G4&amp;G6&amp;G7 Then P02 &amp; S02</w:t>
      </w:r>
    </w:p>
    <w:p w14:paraId="7C9A23D9" w14:textId="70852BF0" w:rsidR="00604130" w:rsidRPr="00AB0E41" w:rsidRDefault="00604130" w:rsidP="00604130">
      <w:pPr>
        <w:spacing w:after="0"/>
        <w:rPr>
          <w:sz w:val="16"/>
          <w:szCs w:val="16"/>
        </w:rPr>
      </w:pPr>
      <w:r w:rsidRPr="00AB0E41">
        <w:rPr>
          <w:sz w:val="16"/>
          <w:szCs w:val="16"/>
        </w:rPr>
        <w:t>Rule 4: IF G2&amp;G4&amp;G5&amp;G6 Then P03 &amp; S04</w:t>
      </w:r>
    </w:p>
    <w:p w14:paraId="244C1849" w14:textId="445AD330" w:rsidR="00604130" w:rsidRPr="00AB0E41" w:rsidRDefault="00604130" w:rsidP="00604130">
      <w:pPr>
        <w:spacing w:after="0"/>
        <w:rPr>
          <w:sz w:val="16"/>
          <w:szCs w:val="16"/>
        </w:rPr>
      </w:pPr>
      <w:r w:rsidRPr="00AB0E41">
        <w:rPr>
          <w:sz w:val="16"/>
          <w:szCs w:val="16"/>
        </w:rPr>
        <w:t>Rule 5: IF G2&amp;G5&amp;G6 Then P04 &amp; S05</w:t>
      </w:r>
    </w:p>
    <w:p w14:paraId="1BB9CDCC" w14:textId="77777777" w:rsidR="00604130" w:rsidRPr="00AB0E41" w:rsidRDefault="00604130" w:rsidP="00604130">
      <w:pPr>
        <w:spacing w:after="0"/>
        <w:rPr>
          <w:sz w:val="16"/>
          <w:szCs w:val="16"/>
        </w:rPr>
      </w:pPr>
    </w:p>
    <w:p w14:paraId="1E05AF20" w14:textId="77777777" w:rsidR="00604130" w:rsidRPr="00604130" w:rsidRDefault="00604130" w:rsidP="00604130">
      <w:pPr>
        <w:spacing w:after="0"/>
        <w:rPr>
          <w:sz w:val="16"/>
          <w:szCs w:val="16"/>
        </w:rPr>
      </w:pPr>
      <w:r w:rsidRPr="00604130">
        <w:rPr>
          <w:sz w:val="16"/>
          <w:szCs w:val="16"/>
        </w:rPr>
        <w:t>Untuk Rule 1: Rule 1: IF G1&amp;G3&amp;G4&amp;G5&amp;G6 Then P01 &amp; S01</w:t>
      </w:r>
    </w:p>
    <w:p w14:paraId="5B1C195E" w14:textId="2CCA64C5" w:rsidR="00604130" w:rsidRPr="00604130" w:rsidRDefault="00604130" w:rsidP="00604130">
      <w:pPr>
        <w:spacing w:after="0"/>
        <w:rPr>
          <w:sz w:val="16"/>
          <w:szCs w:val="16"/>
        </w:rPr>
      </w:pPr>
      <w:r w:rsidRPr="00AB0E41">
        <w:rPr>
          <w:sz w:val="16"/>
          <w:szCs w:val="16"/>
        </w:rPr>
        <w:t>Rule 2: IF G1&amp;G5&amp;G6 Then P01 &amp; S02</w:t>
      </w:r>
    </w:p>
    <w:p w14:paraId="60061492" w14:textId="21B675F5" w:rsidR="00604130" w:rsidRPr="00604130" w:rsidRDefault="00604130" w:rsidP="00604130">
      <w:pPr>
        <w:spacing w:after="0"/>
        <w:rPr>
          <w:sz w:val="16"/>
          <w:szCs w:val="16"/>
        </w:rPr>
      </w:pPr>
      <w:r w:rsidRPr="00AB0E41">
        <w:rPr>
          <w:sz w:val="16"/>
          <w:szCs w:val="16"/>
        </w:rPr>
        <w:t>Rule 3: IF G3&amp;G4&amp;G6&amp;G7 Then P02 &amp; S02</w:t>
      </w:r>
    </w:p>
    <w:p w14:paraId="645014AE" w14:textId="77777777" w:rsidR="00604130" w:rsidRPr="00AB0E41" w:rsidRDefault="00604130" w:rsidP="00604130">
      <w:pPr>
        <w:spacing w:after="0"/>
        <w:rPr>
          <w:sz w:val="16"/>
          <w:szCs w:val="16"/>
        </w:rPr>
      </w:pPr>
      <w:r w:rsidRPr="00604130">
        <w:rPr>
          <w:sz w:val="16"/>
          <w:szCs w:val="16"/>
        </w:rPr>
        <w:t>Maka graph forward chaining:</w:t>
      </w:r>
    </w:p>
    <w:p w14:paraId="7492DAAD" w14:textId="74991085" w:rsidR="00604130" w:rsidRPr="00604130" w:rsidRDefault="00604130" w:rsidP="00604130">
      <w:pPr>
        <w:spacing w:after="0"/>
        <w:rPr>
          <w:sz w:val="16"/>
          <w:szCs w:val="16"/>
        </w:rPr>
      </w:pPr>
      <w:r w:rsidRPr="00AB0E41">
        <w:rPr>
          <w:sz w:val="16"/>
          <w:szCs w:val="16"/>
        </w:rPr>
        <w:drawing>
          <wp:inline distT="0" distB="0" distL="0" distR="0" wp14:anchorId="06CBDBEC" wp14:editId="43419F5D">
            <wp:extent cx="2620622" cy="1293962"/>
            <wp:effectExtent l="0" t="0" r="8890" b="1905"/>
            <wp:docPr id="105017639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630651" cy="1298914"/>
                    </a:xfrm>
                    <a:prstGeom prst="rect">
                      <a:avLst/>
                    </a:prstGeom>
                    <a:noFill/>
                  </pic:spPr>
                </pic:pic>
              </a:graphicData>
            </a:graphic>
          </wp:inline>
        </w:drawing>
      </w:r>
    </w:p>
    <w:p w14:paraId="5710B11C" w14:textId="33B3F3E3" w:rsidR="002F32C0" w:rsidRPr="00AB0E41" w:rsidRDefault="00DC4FE9" w:rsidP="0053041A">
      <w:pPr>
        <w:spacing w:after="0"/>
        <w:rPr>
          <w:b/>
          <w:bCs/>
          <w:sz w:val="16"/>
          <w:szCs w:val="16"/>
        </w:rPr>
      </w:pPr>
      <w:r w:rsidRPr="00AB0E41">
        <w:rPr>
          <w:b/>
          <w:bCs/>
          <w:sz w:val="16"/>
          <w:szCs w:val="16"/>
        </w:rPr>
        <w:t>Representasi Pengetahuan</w:t>
      </w:r>
    </w:p>
    <w:p w14:paraId="14370F3E" w14:textId="64516485" w:rsidR="00021003" w:rsidRPr="00AB0E41" w:rsidRDefault="00DC4FE9" w:rsidP="0053041A">
      <w:pPr>
        <w:pStyle w:val="ListParagraph"/>
        <w:numPr>
          <w:ilvl w:val="0"/>
          <w:numId w:val="2"/>
        </w:numPr>
        <w:spacing w:after="0"/>
        <w:rPr>
          <w:sz w:val="16"/>
          <w:szCs w:val="16"/>
        </w:rPr>
      </w:pPr>
      <w:r w:rsidRPr="00AB0E41">
        <w:rPr>
          <w:sz w:val="16"/>
          <w:szCs w:val="16"/>
        </w:rPr>
        <w:t>Jelaskan bagaimana peran representasi pengetahuan dalam membangun mesin inferensi pada suatu aplikasi kecerdasan buatan?</w:t>
      </w:r>
    </w:p>
    <w:p w14:paraId="3821C9E0" w14:textId="6252C354" w:rsidR="004B18C5" w:rsidRPr="00AB0E41" w:rsidRDefault="004B18C5" w:rsidP="0053041A">
      <w:pPr>
        <w:spacing w:after="0"/>
        <w:jc w:val="both"/>
        <w:rPr>
          <w:sz w:val="16"/>
          <w:szCs w:val="16"/>
        </w:rPr>
      </w:pPr>
      <w:r w:rsidRPr="00AB0E41">
        <w:rPr>
          <w:sz w:val="16"/>
          <w:szCs w:val="16"/>
        </w:rPr>
        <w:t>Representasi pengetahuan memainkan peran penting dalam membangun mesin inferensi dalam aplikasi kecerdasan buatan (AI). Representasi pengetahuan adalah cara di mana pengetahuan tentang dunia direpresentasikan dalam sistem kecerdasan buatan. Ini mencakup fakta-fakta tentang dunia, hubungan antara berbagai objek atau entitas, dan aturan-aturan yang mengatur bagaimana entitas-entitas ini berinteraksi satu sama lain.</w:t>
      </w:r>
    </w:p>
    <w:p w14:paraId="5755BB75" w14:textId="013128BA" w:rsidR="004B18C5" w:rsidRPr="00AB0E41" w:rsidRDefault="004B18C5" w:rsidP="0053041A">
      <w:pPr>
        <w:spacing w:after="0"/>
        <w:rPr>
          <w:sz w:val="16"/>
          <w:szCs w:val="16"/>
        </w:rPr>
      </w:pPr>
      <w:r w:rsidRPr="00AB0E41">
        <w:rPr>
          <w:sz w:val="16"/>
          <w:szCs w:val="16"/>
        </w:rPr>
        <w:t>Berikut adalah beberapa cara di mana representasi pengetahuan membantu dalam pembuatan mesin inferensi:</w:t>
      </w:r>
    </w:p>
    <w:p w14:paraId="5A8A2015" w14:textId="0514AEFB" w:rsidR="004B18C5" w:rsidRPr="00AB0E41" w:rsidRDefault="004B18C5" w:rsidP="0053041A">
      <w:pPr>
        <w:pStyle w:val="ListParagraph"/>
        <w:numPr>
          <w:ilvl w:val="0"/>
          <w:numId w:val="3"/>
        </w:numPr>
        <w:spacing w:after="0"/>
        <w:jc w:val="both"/>
        <w:rPr>
          <w:sz w:val="16"/>
          <w:szCs w:val="16"/>
        </w:rPr>
      </w:pPr>
      <w:r w:rsidRPr="00AB0E41">
        <w:rPr>
          <w:sz w:val="16"/>
          <w:szCs w:val="16"/>
        </w:rPr>
        <w:t>Representasi pengetahuan digunakan untuk membentuk basis pengetahuan, yang merupakan kumpulan fakta dan aturan yang digunakan oleh sistem AI untuk membuat inferensi. Basis pengetahuan ini digunakan oleh mesin inferensi untuk menarik kesimpulan atau membuat keputusan berdasarkan informasi yang disediakan.</w:t>
      </w:r>
    </w:p>
    <w:p w14:paraId="409F0779" w14:textId="666C5701" w:rsidR="004B18C5" w:rsidRPr="00AB0E41" w:rsidRDefault="004B18C5" w:rsidP="0053041A">
      <w:pPr>
        <w:pStyle w:val="ListParagraph"/>
        <w:numPr>
          <w:ilvl w:val="0"/>
          <w:numId w:val="3"/>
        </w:numPr>
        <w:spacing w:after="0"/>
        <w:jc w:val="both"/>
        <w:rPr>
          <w:sz w:val="16"/>
          <w:szCs w:val="16"/>
        </w:rPr>
      </w:pPr>
      <w:r w:rsidRPr="00AB0E41">
        <w:rPr>
          <w:sz w:val="16"/>
          <w:szCs w:val="16"/>
        </w:rPr>
        <w:t>Representasi pengetahuan memfasilitasi pemrosesan informasi dalam mesin inferensi. Misalnya, dalam model representasi berbasis logika, pengetahuan direpresentasikan dalam bentuk pernyataan logika yang dapat dievaluasi sebagai benar atau salah. Mesin inferensi kemudian dapat menggunakan pernyataan ini untuk menarik kesimpulan logis.</w:t>
      </w:r>
    </w:p>
    <w:p w14:paraId="6AEA2679" w14:textId="1CA32518" w:rsidR="004B18C5" w:rsidRPr="00AB0E41" w:rsidRDefault="004B18C5" w:rsidP="0053041A">
      <w:pPr>
        <w:pStyle w:val="ListParagraph"/>
        <w:numPr>
          <w:ilvl w:val="0"/>
          <w:numId w:val="3"/>
        </w:numPr>
        <w:spacing w:after="0"/>
        <w:jc w:val="both"/>
        <w:rPr>
          <w:sz w:val="16"/>
          <w:szCs w:val="16"/>
        </w:rPr>
      </w:pPr>
      <w:r w:rsidRPr="00AB0E41">
        <w:rPr>
          <w:sz w:val="16"/>
          <w:szCs w:val="16"/>
        </w:rPr>
        <w:t>Representasi pengetahuan memungkinkan mesin inferensi untuk melakukan penalaran. Misalnya, dalam model representasi berbasis aturan, pengetahuan direpresentasikan dalam bentuk aturan "IF-THEN". Mesin inferensi dapat menggunakan aturan ini untuk melakukan penalaran berbasis aturan dan menarik kesimpulan.</w:t>
      </w:r>
    </w:p>
    <w:p w14:paraId="39971D38" w14:textId="07EA3B84" w:rsidR="004B18C5" w:rsidRPr="00AB0E41" w:rsidRDefault="004B18C5" w:rsidP="0053041A">
      <w:pPr>
        <w:pStyle w:val="ListParagraph"/>
        <w:numPr>
          <w:ilvl w:val="0"/>
          <w:numId w:val="3"/>
        </w:numPr>
        <w:spacing w:after="0"/>
        <w:jc w:val="both"/>
        <w:rPr>
          <w:sz w:val="16"/>
          <w:szCs w:val="16"/>
        </w:rPr>
      </w:pPr>
      <w:r w:rsidRPr="00AB0E41">
        <w:rPr>
          <w:sz w:val="16"/>
          <w:szCs w:val="16"/>
        </w:rPr>
        <w:t xml:space="preserve">Dalam beberapa kasus, representasi pengetahuan juga dapat membantu mesin inferensi dalam </w:t>
      </w:r>
      <w:r w:rsidRPr="00AB0E41">
        <w:rPr>
          <w:sz w:val="16"/>
          <w:szCs w:val="16"/>
        </w:rPr>
        <w:lastRenderedPageBreak/>
        <w:t>belajar dari pengalaman. Misalnya, dalam model representasi berbasis jaringan semantik, mesin inferensi dapat memperbarui jaringan semantik berdasarkan pengalaman baru, sehingga memungkinkannya untuk belajar dari pengalaman tersebut.</w:t>
      </w:r>
    </w:p>
    <w:p w14:paraId="72E3371A" w14:textId="04E78445" w:rsidR="004B18C5" w:rsidRPr="00AB0E41" w:rsidRDefault="004B18C5" w:rsidP="0053041A">
      <w:pPr>
        <w:spacing w:after="0"/>
        <w:rPr>
          <w:sz w:val="16"/>
          <w:szCs w:val="16"/>
        </w:rPr>
      </w:pPr>
      <w:r w:rsidRPr="00AB0E41">
        <w:rPr>
          <w:sz w:val="16"/>
          <w:szCs w:val="16"/>
        </w:rPr>
        <w:t>Jadi representasi pengetahuan memberikan struktur dan konteks untuk informasi yang digunakan oleh mesin inferensi dalam sistem AI. Ini memungkinkan sistem AI untuk memahami dunia, membuat inferensi, dan belajar dari pengalaman.</w:t>
      </w:r>
    </w:p>
    <w:p w14:paraId="6B4B9FE3" w14:textId="77777777" w:rsidR="004B18C5" w:rsidRPr="00AB0E41" w:rsidRDefault="004B18C5" w:rsidP="0053041A">
      <w:pPr>
        <w:spacing w:after="0"/>
        <w:rPr>
          <w:sz w:val="16"/>
          <w:szCs w:val="16"/>
        </w:rPr>
      </w:pPr>
    </w:p>
    <w:p w14:paraId="0265FEF2" w14:textId="4266D2D4" w:rsidR="004B18C5" w:rsidRPr="00AB0E41" w:rsidRDefault="00DC4FE9" w:rsidP="0053041A">
      <w:pPr>
        <w:pStyle w:val="ListParagraph"/>
        <w:numPr>
          <w:ilvl w:val="0"/>
          <w:numId w:val="2"/>
        </w:numPr>
        <w:spacing w:after="0"/>
        <w:rPr>
          <w:sz w:val="16"/>
          <w:szCs w:val="16"/>
        </w:rPr>
      </w:pPr>
      <w:r w:rsidRPr="00AB0E41">
        <w:rPr>
          <w:sz w:val="16"/>
          <w:szCs w:val="16"/>
        </w:rPr>
        <w:t>Dalam membangun basis pengetahuan, diperlukan adanya basis aturan dan basis data. Jelaskan bagaimana kaitan kedua hal tersebut dalam membangun basis pengetahuan untuk suatu aplikasi kecerdasan buatan!</w:t>
      </w:r>
    </w:p>
    <w:p w14:paraId="6B999008" w14:textId="1CA9353C" w:rsidR="003F3C11" w:rsidRPr="00AB0E41" w:rsidRDefault="003F3C11" w:rsidP="00112A90">
      <w:pPr>
        <w:spacing w:after="0"/>
        <w:jc w:val="both"/>
        <w:rPr>
          <w:sz w:val="16"/>
          <w:szCs w:val="16"/>
        </w:rPr>
      </w:pPr>
      <w:r w:rsidRPr="00AB0E41">
        <w:rPr>
          <w:sz w:val="16"/>
          <w:szCs w:val="16"/>
        </w:rPr>
        <w:t>Dalam membangun basis pengetahuan untuk suatu aplikasi kecerdasan buatan, diperlukan adanya basis aturan (rule base) dan basis data (database). Keduanya saling terkait dan memiliki peran penting dalam proses penalaran dan pengambilan keputusan oleh sistem kecerdasan buatan.</w:t>
      </w:r>
    </w:p>
    <w:p w14:paraId="7D3765BC" w14:textId="77777777" w:rsidR="003F3C11" w:rsidRPr="00112A90" w:rsidRDefault="003F3C11" w:rsidP="00112A90">
      <w:pPr>
        <w:spacing w:after="0"/>
        <w:jc w:val="both"/>
        <w:rPr>
          <w:sz w:val="16"/>
          <w:szCs w:val="16"/>
        </w:rPr>
      </w:pPr>
      <w:r w:rsidRPr="00112A90">
        <w:rPr>
          <w:sz w:val="16"/>
          <w:szCs w:val="16"/>
        </w:rPr>
        <w:t>Basis Data (Database):</w:t>
      </w:r>
    </w:p>
    <w:p w14:paraId="5146CD9D" w14:textId="77777777" w:rsidR="003F3C11" w:rsidRPr="00AB0E41" w:rsidRDefault="003F3C11" w:rsidP="00112A90">
      <w:pPr>
        <w:spacing w:after="0"/>
        <w:jc w:val="both"/>
        <w:rPr>
          <w:sz w:val="16"/>
          <w:szCs w:val="16"/>
        </w:rPr>
      </w:pPr>
      <w:r w:rsidRPr="00AB0E41">
        <w:rPr>
          <w:sz w:val="16"/>
          <w:szCs w:val="16"/>
        </w:rPr>
        <w:t>Basis data berfungsi sebagai tempat penyimpanan fakta-fakta atau informasi tentang objek-objek dalam domain pengetahuan yang dipilih. Basis data berisi data-data yang relevan dengan domain masalah yang akan ditangani oleh aplikasi kecerdasan buatan. Misalnya, dalam sistem pakar untuk diagnosis penyakit, basis data dapat berisi informasi tentang gejala-gejala, penyakit-penyakit, dan data-data pasien.</w:t>
      </w:r>
    </w:p>
    <w:p w14:paraId="244AE4AA" w14:textId="77777777" w:rsidR="003F3C11" w:rsidRPr="00AB0E41" w:rsidRDefault="003F3C11" w:rsidP="00112A90">
      <w:pPr>
        <w:spacing w:after="0"/>
        <w:jc w:val="both"/>
        <w:rPr>
          <w:sz w:val="16"/>
          <w:szCs w:val="16"/>
        </w:rPr>
      </w:pPr>
      <w:r w:rsidRPr="00AB0E41">
        <w:rPr>
          <w:sz w:val="16"/>
          <w:szCs w:val="16"/>
        </w:rPr>
        <w:t>Basis Aturan (Rule Base):</w:t>
      </w:r>
    </w:p>
    <w:p w14:paraId="0D2F8E02" w14:textId="0F5480CA" w:rsidR="003F3C11" w:rsidRPr="00AB0E41" w:rsidRDefault="003F3C11" w:rsidP="00112A90">
      <w:pPr>
        <w:spacing w:after="0"/>
        <w:jc w:val="both"/>
        <w:rPr>
          <w:sz w:val="16"/>
          <w:szCs w:val="16"/>
        </w:rPr>
      </w:pPr>
      <w:r w:rsidRPr="00AB0E41">
        <w:rPr>
          <w:sz w:val="16"/>
          <w:szCs w:val="16"/>
        </w:rPr>
        <w:t>Basis aturan berisi kumpulan aturan atau kaidah-kaidah yang mewakili pengetahuan domain yang diperoleh dari pakar atau sumber pengetahuan lainnya. Aturan-aturan ini digunakan untuk melakukan penalaran dan mengambil kesimpulan berdasarkan informasi yang tersedia dalam basis data. Aturan-aturan ini biasanya diekspresikan dalam bentuk "IF-THEN" atau aturan produksi (production rules).</w:t>
      </w:r>
    </w:p>
    <w:p w14:paraId="459273B5" w14:textId="179CBEC6" w:rsidR="003F3C11" w:rsidRPr="00AB0E41" w:rsidRDefault="003F3C11" w:rsidP="00112A90">
      <w:pPr>
        <w:spacing w:after="0"/>
        <w:jc w:val="both"/>
        <w:rPr>
          <w:sz w:val="16"/>
          <w:szCs w:val="16"/>
        </w:rPr>
      </w:pPr>
      <w:r w:rsidRPr="00AB0E41">
        <w:rPr>
          <w:sz w:val="16"/>
          <w:szCs w:val="16"/>
        </w:rPr>
        <w:t>Kaitan antara basis data dan basis aturan dalam membangun basis pengetahuan adalah sebagai berikut:</w:t>
      </w:r>
    </w:p>
    <w:p w14:paraId="1E6DCBFC" w14:textId="77777777" w:rsidR="003F3C11" w:rsidRPr="00AB0E41" w:rsidRDefault="003F3C11" w:rsidP="00112A90">
      <w:pPr>
        <w:spacing w:after="0"/>
        <w:jc w:val="both"/>
        <w:rPr>
          <w:sz w:val="16"/>
          <w:szCs w:val="16"/>
        </w:rPr>
      </w:pPr>
      <w:r w:rsidRPr="00AB0E41">
        <w:rPr>
          <w:sz w:val="16"/>
          <w:szCs w:val="16"/>
        </w:rPr>
        <w:t>Basis data menyediakan fakta-fakta yang diperlukan untuk proses penalaran oleh basis aturan.</w:t>
      </w:r>
    </w:p>
    <w:p w14:paraId="7537453B" w14:textId="77777777" w:rsidR="003F3C11" w:rsidRPr="00AB0E41" w:rsidRDefault="003F3C11" w:rsidP="00112A90">
      <w:pPr>
        <w:spacing w:after="0"/>
        <w:jc w:val="both"/>
        <w:rPr>
          <w:sz w:val="16"/>
          <w:szCs w:val="16"/>
        </w:rPr>
      </w:pPr>
      <w:r w:rsidRPr="00AB0E41">
        <w:rPr>
          <w:sz w:val="16"/>
          <w:szCs w:val="16"/>
        </w:rPr>
        <w:t>Basis aturan menggunakan informasi dari basis data sebagai masukan (input) untuk menerapkan aturan-aturan dan melakukan penalaran.</w:t>
      </w:r>
    </w:p>
    <w:p w14:paraId="6467DB99" w14:textId="77777777" w:rsidR="003F3C11" w:rsidRPr="00AB0E41" w:rsidRDefault="003F3C11" w:rsidP="00112A90">
      <w:pPr>
        <w:spacing w:after="0"/>
        <w:jc w:val="both"/>
        <w:rPr>
          <w:sz w:val="16"/>
          <w:szCs w:val="16"/>
        </w:rPr>
      </w:pPr>
      <w:r w:rsidRPr="00AB0E41">
        <w:rPr>
          <w:sz w:val="16"/>
          <w:szCs w:val="16"/>
        </w:rPr>
        <w:t>Proses penalaran oleh basis aturan dapat menghasilkan kesimpulan atau rekomendasi yang berguna bagi pengguna aplikasi kecerdasan buatan.</w:t>
      </w:r>
    </w:p>
    <w:p w14:paraId="2EEE72C0" w14:textId="0F6ACD59" w:rsidR="003F3C11" w:rsidRPr="00AB0E41" w:rsidRDefault="003F3C11" w:rsidP="00112A90">
      <w:pPr>
        <w:spacing w:after="0"/>
        <w:jc w:val="both"/>
        <w:rPr>
          <w:sz w:val="16"/>
          <w:szCs w:val="16"/>
        </w:rPr>
      </w:pPr>
      <w:r w:rsidRPr="00AB0E41">
        <w:rPr>
          <w:sz w:val="16"/>
          <w:szCs w:val="16"/>
        </w:rPr>
        <w:t>Kesimpulan atau rekomendasi ini dapat digunakan untuk mengambil tindakan atau keputusan yang tepat dalam domain masalah yang ditangani.</w:t>
      </w:r>
    </w:p>
    <w:p w14:paraId="552E5920" w14:textId="0CB50566" w:rsidR="003F3C11" w:rsidRPr="00AB0E41" w:rsidRDefault="003F3C11" w:rsidP="00112A90">
      <w:pPr>
        <w:spacing w:after="0"/>
        <w:jc w:val="both"/>
        <w:rPr>
          <w:sz w:val="16"/>
          <w:szCs w:val="16"/>
        </w:rPr>
      </w:pPr>
      <w:r w:rsidRPr="00AB0E41">
        <w:rPr>
          <w:sz w:val="16"/>
          <w:szCs w:val="16"/>
        </w:rPr>
        <w:t>Dengan demikian, basis data dan basis aturan saling melengkapi dalam membangun basis pengetahuan yang efektif untuk aplikasi kecerdasan buatan. Basis data menyediakan informasi faktual, sedangkan basis aturan mewakili pengetahuan domain dan kemampuan penalaran untuk menghasilkan kesimpulan atau rekomendasi yang berguna.</w:t>
      </w:r>
    </w:p>
    <w:p w14:paraId="72D083FD" w14:textId="77777777" w:rsidR="004B18C5" w:rsidRDefault="004B18C5" w:rsidP="0053041A">
      <w:pPr>
        <w:spacing w:after="0"/>
        <w:rPr>
          <w:sz w:val="16"/>
          <w:szCs w:val="16"/>
        </w:rPr>
      </w:pPr>
    </w:p>
    <w:p w14:paraId="7B7EB97E" w14:textId="77777777" w:rsidR="00112A90" w:rsidRDefault="00112A90" w:rsidP="0053041A">
      <w:pPr>
        <w:spacing w:after="0"/>
        <w:rPr>
          <w:sz w:val="16"/>
          <w:szCs w:val="16"/>
        </w:rPr>
      </w:pPr>
    </w:p>
    <w:p w14:paraId="3ABD6389" w14:textId="77777777" w:rsidR="00112A90" w:rsidRDefault="00112A90" w:rsidP="0053041A">
      <w:pPr>
        <w:spacing w:after="0"/>
        <w:rPr>
          <w:sz w:val="16"/>
          <w:szCs w:val="16"/>
        </w:rPr>
      </w:pPr>
    </w:p>
    <w:p w14:paraId="39CA3AF4" w14:textId="77777777" w:rsidR="00112A90" w:rsidRDefault="00112A90" w:rsidP="0053041A">
      <w:pPr>
        <w:spacing w:after="0"/>
        <w:rPr>
          <w:sz w:val="16"/>
          <w:szCs w:val="16"/>
        </w:rPr>
      </w:pPr>
    </w:p>
    <w:p w14:paraId="45961EC7" w14:textId="77777777" w:rsidR="00112A90" w:rsidRDefault="00112A90" w:rsidP="0053041A">
      <w:pPr>
        <w:spacing w:after="0"/>
        <w:rPr>
          <w:sz w:val="16"/>
          <w:szCs w:val="16"/>
        </w:rPr>
      </w:pPr>
    </w:p>
    <w:p w14:paraId="2671A74B" w14:textId="77777777" w:rsidR="00112A90" w:rsidRDefault="00112A90" w:rsidP="0053041A">
      <w:pPr>
        <w:spacing w:after="0"/>
        <w:rPr>
          <w:sz w:val="16"/>
          <w:szCs w:val="16"/>
        </w:rPr>
      </w:pPr>
    </w:p>
    <w:p w14:paraId="36B8F80E" w14:textId="77777777" w:rsidR="00112A90" w:rsidRPr="00AB0E41" w:rsidRDefault="00112A90" w:rsidP="0053041A">
      <w:pPr>
        <w:spacing w:after="0"/>
        <w:rPr>
          <w:sz w:val="16"/>
          <w:szCs w:val="16"/>
        </w:rPr>
      </w:pPr>
    </w:p>
    <w:p w14:paraId="4850B51D" w14:textId="42B89F79" w:rsidR="00DC4FE9" w:rsidRPr="00AB0E41" w:rsidRDefault="00DC4FE9" w:rsidP="0053041A">
      <w:pPr>
        <w:spacing w:after="0"/>
        <w:rPr>
          <w:b/>
          <w:bCs/>
          <w:sz w:val="16"/>
          <w:szCs w:val="16"/>
        </w:rPr>
      </w:pPr>
      <w:r w:rsidRPr="00AB0E41">
        <w:rPr>
          <w:b/>
          <w:bCs/>
          <w:sz w:val="16"/>
          <w:szCs w:val="16"/>
        </w:rPr>
        <w:t>Representasi Pengetahuan (penalaran)</w:t>
      </w:r>
    </w:p>
    <w:p w14:paraId="5F14F4A5" w14:textId="14EEA563" w:rsidR="00DC4FE9" w:rsidRPr="00AB0E41" w:rsidRDefault="00DC4FE9" w:rsidP="0053041A">
      <w:pPr>
        <w:spacing w:after="0"/>
        <w:rPr>
          <w:sz w:val="16"/>
          <w:szCs w:val="16"/>
        </w:rPr>
      </w:pPr>
      <w:r w:rsidRPr="00AB0E41">
        <w:rPr>
          <w:sz w:val="16"/>
          <w:szCs w:val="16"/>
        </w:rPr>
        <w:t>Bila diberikan suatu gejala yang mengarah penyakit Gastro Entero Reflux Disease, sebagai berikut</w:t>
      </w:r>
    </w:p>
    <w:tbl>
      <w:tblPr>
        <w:tblStyle w:val="TableGrid"/>
        <w:tblW w:w="0" w:type="auto"/>
        <w:tblLook w:val="04A0" w:firstRow="1" w:lastRow="0" w:firstColumn="1" w:lastColumn="0" w:noHBand="0" w:noVBand="1"/>
      </w:tblPr>
      <w:tblGrid>
        <w:gridCol w:w="1129"/>
        <w:gridCol w:w="2254"/>
        <w:gridCol w:w="766"/>
      </w:tblGrid>
      <w:tr w:rsidR="00DC4FE9" w:rsidRPr="00AB0E41" w14:paraId="1E298ADD" w14:textId="77777777" w:rsidTr="007B39D2">
        <w:tc>
          <w:tcPr>
            <w:tcW w:w="1413" w:type="dxa"/>
          </w:tcPr>
          <w:p w14:paraId="2995A7F5" w14:textId="5A3DED96" w:rsidR="00DC4FE9" w:rsidRPr="00AB0E41" w:rsidRDefault="00DC4FE9" w:rsidP="0053041A">
            <w:pPr>
              <w:rPr>
                <w:sz w:val="16"/>
                <w:szCs w:val="16"/>
              </w:rPr>
            </w:pPr>
            <w:r w:rsidRPr="00AB0E41">
              <w:rPr>
                <w:sz w:val="16"/>
                <w:szCs w:val="16"/>
              </w:rPr>
              <w:t>Kode Gejala</w:t>
            </w:r>
          </w:p>
        </w:tc>
        <w:tc>
          <w:tcPr>
            <w:tcW w:w="2977" w:type="dxa"/>
          </w:tcPr>
          <w:p w14:paraId="6D592237" w14:textId="1419527A" w:rsidR="00DC4FE9" w:rsidRPr="00AB0E41" w:rsidRDefault="00DC4FE9" w:rsidP="0053041A">
            <w:pPr>
              <w:rPr>
                <w:sz w:val="16"/>
                <w:szCs w:val="16"/>
              </w:rPr>
            </w:pPr>
            <w:r w:rsidRPr="00AB0E41">
              <w:rPr>
                <w:sz w:val="16"/>
                <w:szCs w:val="16"/>
              </w:rPr>
              <w:t>Gejala</w:t>
            </w:r>
          </w:p>
        </w:tc>
        <w:tc>
          <w:tcPr>
            <w:tcW w:w="850" w:type="dxa"/>
          </w:tcPr>
          <w:p w14:paraId="0F828B60" w14:textId="31DCAAA2" w:rsidR="00DC4FE9" w:rsidRPr="00AB0E41" w:rsidRDefault="00DC4FE9" w:rsidP="0053041A">
            <w:pPr>
              <w:rPr>
                <w:sz w:val="16"/>
                <w:szCs w:val="16"/>
              </w:rPr>
            </w:pPr>
            <w:r w:rsidRPr="00AB0E41">
              <w:rPr>
                <w:sz w:val="16"/>
                <w:szCs w:val="16"/>
              </w:rPr>
              <w:t>Bobot</w:t>
            </w:r>
          </w:p>
        </w:tc>
      </w:tr>
      <w:tr w:rsidR="00DC4FE9" w:rsidRPr="00AB0E41" w14:paraId="41069113" w14:textId="77777777" w:rsidTr="007B39D2">
        <w:tc>
          <w:tcPr>
            <w:tcW w:w="1413" w:type="dxa"/>
          </w:tcPr>
          <w:p w14:paraId="7CE94B38" w14:textId="2748FF0E" w:rsidR="00DC4FE9" w:rsidRPr="00AB0E41" w:rsidRDefault="00DC4FE9" w:rsidP="0053041A">
            <w:pPr>
              <w:rPr>
                <w:sz w:val="16"/>
                <w:szCs w:val="16"/>
              </w:rPr>
            </w:pPr>
            <w:r w:rsidRPr="00AB0E41">
              <w:rPr>
                <w:sz w:val="16"/>
                <w:szCs w:val="16"/>
              </w:rPr>
              <w:t>G01</w:t>
            </w:r>
          </w:p>
        </w:tc>
        <w:tc>
          <w:tcPr>
            <w:tcW w:w="2977" w:type="dxa"/>
          </w:tcPr>
          <w:p w14:paraId="1CF7A6B2" w14:textId="4AEA9F81" w:rsidR="00DC4FE9" w:rsidRPr="00AB0E41" w:rsidRDefault="00DC4FE9" w:rsidP="0053041A">
            <w:pPr>
              <w:rPr>
                <w:sz w:val="16"/>
                <w:szCs w:val="16"/>
              </w:rPr>
            </w:pPr>
            <w:r w:rsidRPr="00AB0E41">
              <w:rPr>
                <w:sz w:val="16"/>
                <w:szCs w:val="16"/>
              </w:rPr>
              <w:t>Nyeri dada</w:t>
            </w:r>
          </w:p>
        </w:tc>
        <w:tc>
          <w:tcPr>
            <w:tcW w:w="850" w:type="dxa"/>
          </w:tcPr>
          <w:p w14:paraId="63C2BE2C" w14:textId="46444502" w:rsidR="00DC4FE9" w:rsidRPr="00AB0E41" w:rsidRDefault="00DC4FE9" w:rsidP="0053041A">
            <w:pPr>
              <w:rPr>
                <w:sz w:val="16"/>
                <w:szCs w:val="16"/>
              </w:rPr>
            </w:pPr>
            <w:r w:rsidRPr="00AB0E41">
              <w:rPr>
                <w:sz w:val="16"/>
                <w:szCs w:val="16"/>
              </w:rPr>
              <w:t>0,6</w:t>
            </w:r>
          </w:p>
        </w:tc>
      </w:tr>
      <w:tr w:rsidR="00DC4FE9" w:rsidRPr="00AB0E41" w14:paraId="40E7E473" w14:textId="77777777" w:rsidTr="007B39D2">
        <w:tc>
          <w:tcPr>
            <w:tcW w:w="1413" w:type="dxa"/>
          </w:tcPr>
          <w:p w14:paraId="3294C1CD" w14:textId="34F84FFB" w:rsidR="00DC4FE9" w:rsidRPr="00AB0E41" w:rsidRDefault="00DC4FE9" w:rsidP="0053041A">
            <w:pPr>
              <w:rPr>
                <w:sz w:val="16"/>
                <w:szCs w:val="16"/>
              </w:rPr>
            </w:pPr>
            <w:r w:rsidRPr="00AB0E41">
              <w:rPr>
                <w:sz w:val="16"/>
                <w:szCs w:val="16"/>
              </w:rPr>
              <w:t>G02</w:t>
            </w:r>
          </w:p>
        </w:tc>
        <w:tc>
          <w:tcPr>
            <w:tcW w:w="2977" w:type="dxa"/>
          </w:tcPr>
          <w:p w14:paraId="0FDBA9FF" w14:textId="70DD6201" w:rsidR="00DC4FE9" w:rsidRPr="00AB0E41" w:rsidRDefault="00DC4FE9" w:rsidP="0053041A">
            <w:pPr>
              <w:rPr>
                <w:sz w:val="16"/>
                <w:szCs w:val="16"/>
              </w:rPr>
            </w:pPr>
            <w:r w:rsidRPr="00AB0E41">
              <w:rPr>
                <w:sz w:val="16"/>
                <w:szCs w:val="16"/>
              </w:rPr>
              <w:t>Nyeri pada tenggorokan</w:t>
            </w:r>
          </w:p>
        </w:tc>
        <w:tc>
          <w:tcPr>
            <w:tcW w:w="850" w:type="dxa"/>
          </w:tcPr>
          <w:p w14:paraId="79154AEA" w14:textId="17D71D05" w:rsidR="00DC4FE9" w:rsidRPr="00AB0E41" w:rsidRDefault="00DC4FE9" w:rsidP="0053041A">
            <w:pPr>
              <w:rPr>
                <w:sz w:val="16"/>
                <w:szCs w:val="16"/>
              </w:rPr>
            </w:pPr>
            <w:r w:rsidRPr="00AB0E41">
              <w:rPr>
                <w:sz w:val="16"/>
                <w:szCs w:val="16"/>
              </w:rPr>
              <w:t>0,3</w:t>
            </w:r>
          </w:p>
        </w:tc>
      </w:tr>
      <w:tr w:rsidR="00DC4FE9" w:rsidRPr="00AB0E41" w14:paraId="3E162014" w14:textId="77777777" w:rsidTr="007B39D2">
        <w:tc>
          <w:tcPr>
            <w:tcW w:w="1413" w:type="dxa"/>
          </w:tcPr>
          <w:p w14:paraId="4D874018" w14:textId="74D6B2C9" w:rsidR="00DC4FE9" w:rsidRPr="00AB0E41" w:rsidRDefault="00DC4FE9" w:rsidP="0053041A">
            <w:pPr>
              <w:rPr>
                <w:sz w:val="16"/>
                <w:szCs w:val="16"/>
              </w:rPr>
            </w:pPr>
            <w:r w:rsidRPr="00AB0E41">
              <w:rPr>
                <w:sz w:val="16"/>
                <w:szCs w:val="16"/>
              </w:rPr>
              <w:t>G03</w:t>
            </w:r>
          </w:p>
        </w:tc>
        <w:tc>
          <w:tcPr>
            <w:tcW w:w="2977" w:type="dxa"/>
          </w:tcPr>
          <w:p w14:paraId="58B2BD92" w14:textId="05961734" w:rsidR="00DC4FE9" w:rsidRPr="00AB0E41" w:rsidRDefault="00DC4FE9" w:rsidP="0053041A">
            <w:pPr>
              <w:rPr>
                <w:sz w:val="16"/>
                <w:szCs w:val="16"/>
              </w:rPr>
            </w:pPr>
            <w:r w:rsidRPr="00AB0E41">
              <w:rPr>
                <w:sz w:val="16"/>
                <w:szCs w:val="16"/>
              </w:rPr>
              <w:t xml:space="preserve">Nyeri </w:t>
            </w:r>
            <w:r w:rsidR="00826B60" w:rsidRPr="00AB0E41">
              <w:rPr>
                <w:sz w:val="16"/>
                <w:szCs w:val="16"/>
              </w:rPr>
              <w:t>d</w:t>
            </w:r>
            <w:r w:rsidRPr="00AB0E41">
              <w:rPr>
                <w:sz w:val="16"/>
                <w:szCs w:val="16"/>
              </w:rPr>
              <w:t>ada saat menelan</w:t>
            </w:r>
          </w:p>
        </w:tc>
        <w:tc>
          <w:tcPr>
            <w:tcW w:w="850" w:type="dxa"/>
          </w:tcPr>
          <w:p w14:paraId="5C1F769C" w14:textId="44C0362C" w:rsidR="00DC4FE9" w:rsidRPr="00AB0E41" w:rsidRDefault="00DC4FE9" w:rsidP="0053041A">
            <w:pPr>
              <w:rPr>
                <w:sz w:val="16"/>
                <w:szCs w:val="16"/>
              </w:rPr>
            </w:pPr>
            <w:r w:rsidRPr="00AB0E41">
              <w:rPr>
                <w:sz w:val="16"/>
                <w:szCs w:val="16"/>
              </w:rPr>
              <w:t>0,7</w:t>
            </w:r>
          </w:p>
        </w:tc>
      </w:tr>
      <w:tr w:rsidR="00DC4FE9" w:rsidRPr="00AB0E41" w14:paraId="248E8638" w14:textId="77777777" w:rsidTr="007B39D2">
        <w:tc>
          <w:tcPr>
            <w:tcW w:w="1413" w:type="dxa"/>
          </w:tcPr>
          <w:p w14:paraId="06D138C7" w14:textId="22A846FF" w:rsidR="00DC4FE9" w:rsidRPr="00AB0E41" w:rsidRDefault="00DC4FE9" w:rsidP="0053041A">
            <w:pPr>
              <w:rPr>
                <w:sz w:val="16"/>
                <w:szCs w:val="16"/>
              </w:rPr>
            </w:pPr>
            <w:r w:rsidRPr="00AB0E41">
              <w:rPr>
                <w:sz w:val="16"/>
                <w:szCs w:val="16"/>
              </w:rPr>
              <w:t>G04</w:t>
            </w:r>
          </w:p>
        </w:tc>
        <w:tc>
          <w:tcPr>
            <w:tcW w:w="2977" w:type="dxa"/>
          </w:tcPr>
          <w:p w14:paraId="237BF081" w14:textId="4EB6B1E4" w:rsidR="00DC4FE9" w:rsidRPr="00AB0E41" w:rsidRDefault="00DC4FE9" w:rsidP="0053041A">
            <w:pPr>
              <w:rPr>
                <w:sz w:val="16"/>
                <w:szCs w:val="16"/>
              </w:rPr>
            </w:pPr>
            <w:r w:rsidRPr="00AB0E41">
              <w:rPr>
                <w:sz w:val="16"/>
                <w:szCs w:val="16"/>
              </w:rPr>
              <w:t>Rasa asam/ pahit di mulut</w:t>
            </w:r>
          </w:p>
        </w:tc>
        <w:tc>
          <w:tcPr>
            <w:tcW w:w="850" w:type="dxa"/>
          </w:tcPr>
          <w:p w14:paraId="64C63FE8" w14:textId="72C9F20D" w:rsidR="00DC4FE9" w:rsidRPr="00AB0E41" w:rsidRDefault="00DC4FE9" w:rsidP="0053041A">
            <w:pPr>
              <w:rPr>
                <w:sz w:val="16"/>
                <w:szCs w:val="16"/>
              </w:rPr>
            </w:pPr>
            <w:r w:rsidRPr="00AB0E41">
              <w:rPr>
                <w:sz w:val="16"/>
                <w:szCs w:val="16"/>
              </w:rPr>
              <w:t>0,7</w:t>
            </w:r>
          </w:p>
        </w:tc>
      </w:tr>
      <w:tr w:rsidR="00DC4FE9" w:rsidRPr="00AB0E41" w14:paraId="5E6A1E2E" w14:textId="77777777" w:rsidTr="007B39D2">
        <w:tc>
          <w:tcPr>
            <w:tcW w:w="1413" w:type="dxa"/>
          </w:tcPr>
          <w:p w14:paraId="4A2344B8" w14:textId="22D6DD28" w:rsidR="00DC4FE9" w:rsidRPr="00AB0E41" w:rsidRDefault="00DC4FE9" w:rsidP="0053041A">
            <w:pPr>
              <w:rPr>
                <w:sz w:val="16"/>
                <w:szCs w:val="16"/>
              </w:rPr>
            </w:pPr>
            <w:r w:rsidRPr="00AB0E41">
              <w:rPr>
                <w:sz w:val="16"/>
                <w:szCs w:val="16"/>
              </w:rPr>
              <w:t>G05</w:t>
            </w:r>
          </w:p>
        </w:tc>
        <w:tc>
          <w:tcPr>
            <w:tcW w:w="2977" w:type="dxa"/>
          </w:tcPr>
          <w:p w14:paraId="46102B2D" w14:textId="550F7477" w:rsidR="00DC4FE9" w:rsidRPr="00AB0E41" w:rsidRDefault="00DC4FE9" w:rsidP="0053041A">
            <w:pPr>
              <w:rPr>
                <w:sz w:val="16"/>
                <w:szCs w:val="16"/>
              </w:rPr>
            </w:pPr>
            <w:r w:rsidRPr="00AB0E41">
              <w:rPr>
                <w:sz w:val="16"/>
                <w:szCs w:val="16"/>
              </w:rPr>
              <w:t>Kepala pusing</w:t>
            </w:r>
          </w:p>
        </w:tc>
        <w:tc>
          <w:tcPr>
            <w:tcW w:w="850" w:type="dxa"/>
          </w:tcPr>
          <w:p w14:paraId="7555249A" w14:textId="51DF71C8" w:rsidR="00DC4FE9" w:rsidRPr="00AB0E41" w:rsidRDefault="00DC4FE9" w:rsidP="0053041A">
            <w:pPr>
              <w:rPr>
                <w:sz w:val="16"/>
                <w:szCs w:val="16"/>
              </w:rPr>
            </w:pPr>
            <w:r w:rsidRPr="00AB0E41">
              <w:rPr>
                <w:sz w:val="16"/>
                <w:szCs w:val="16"/>
              </w:rPr>
              <w:t>0,8</w:t>
            </w:r>
          </w:p>
        </w:tc>
      </w:tr>
      <w:tr w:rsidR="00DC4FE9" w:rsidRPr="00AB0E41" w14:paraId="44E42F8E" w14:textId="77777777" w:rsidTr="007B39D2">
        <w:tc>
          <w:tcPr>
            <w:tcW w:w="1413" w:type="dxa"/>
          </w:tcPr>
          <w:p w14:paraId="7B0DDC0E" w14:textId="5511524F" w:rsidR="00DC4FE9" w:rsidRPr="00AB0E41" w:rsidRDefault="00DC4FE9" w:rsidP="0053041A">
            <w:pPr>
              <w:rPr>
                <w:sz w:val="16"/>
                <w:szCs w:val="16"/>
              </w:rPr>
            </w:pPr>
            <w:r w:rsidRPr="00AB0E41">
              <w:rPr>
                <w:sz w:val="16"/>
                <w:szCs w:val="16"/>
              </w:rPr>
              <w:t>G06</w:t>
            </w:r>
          </w:p>
        </w:tc>
        <w:tc>
          <w:tcPr>
            <w:tcW w:w="2977" w:type="dxa"/>
          </w:tcPr>
          <w:p w14:paraId="5DC00B0E" w14:textId="2E4FF626" w:rsidR="00DC4FE9" w:rsidRPr="00AB0E41" w:rsidRDefault="00DC4FE9" w:rsidP="0053041A">
            <w:pPr>
              <w:rPr>
                <w:sz w:val="16"/>
                <w:szCs w:val="16"/>
              </w:rPr>
            </w:pPr>
            <w:r w:rsidRPr="00AB0E41">
              <w:rPr>
                <w:sz w:val="16"/>
                <w:szCs w:val="16"/>
              </w:rPr>
              <w:t>Mata berku</w:t>
            </w:r>
            <w:r w:rsidR="009450C1" w:rsidRPr="00AB0E41">
              <w:rPr>
                <w:sz w:val="16"/>
                <w:szCs w:val="16"/>
              </w:rPr>
              <w:t>na</w:t>
            </w:r>
            <w:r w:rsidRPr="00AB0E41">
              <w:rPr>
                <w:sz w:val="16"/>
                <w:szCs w:val="16"/>
              </w:rPr>
              <w:t>ng-kunang</w:t>
            </w:r>
          </w:p>
        </w:tc>
        <w:tc>
          <w:tcPr>
            <w:tcW w:w="850" w:type="dxa"/>
          </w:tcPr>
          <w:p w14:paraId="2B750F99" w14:textId="0578B9DD" w:rsidR="00DC4FE9" w:rsidRPr="00AB0E41" w:rsidRDefault="00DC4FE9" w:rsidP="0053041A">
            <w:pPr>
              <w:rPr>
                <w:sz w:val="16"/>
                <w:szCs w:val="16"/>
              </w:rPr>
            </w:pPr>
            <w:r w:rsidRPr="00AB0E41">
              <w:rPr>
                <w:sz w:val="16"/>
                <w:szCs w:val="16"/>
              </w:rPr>
              <w:t>0,8</w:t>
            </w:r>
          </w:p>
        </w:tc>
      </w:tr>
      <w:tr w:rsidR="00DC4FE9" w:rsidRPr="00AB0E41" w14:paraId="1A7F515F" w14:textId="77777777" w:rsidTr="007B39D2">
        <w:tc>
          <w:tcPr>
            <w:tcW w:w="1413" w:type="dxa"/>
          </w:tcPr>
          <w:p w14:paraId="6FEE3C98" w14:textId="79346FB7" w:rsidR="00DC4FE9" w:rsidRPr="00AB0E41" w:rsidRDefault="00DC4FE9" w:rsidP="0053041A">
            <w:pPr>
              <w:rPr>
                <w:sz w:val="16"/>
                <w:szCs w:val="16"/>
              </w:rPr>
            </w:pPr>
            <w:r w:rsidRPr="00AB0E41">
              <w:rPr>
                <w:sz w:val="16"/>
                <w:szCs w:val="16"/>
              </w:rPr>
              <w:t>G07</w:t>
            </w:r>
          </w:p>
        </w:tc>
        <w:tc>
          <w:tcPr>
            <w:tcW w:w="2977" w:type="dxa"/>
          </w:tcPr>
          <w:p w14:paraId="219774B4" w14:textId="64FC7DBF" w:rsidR="00DC4FE9" w:rsidRPr="00AB0E41" w:rsidRDefault="00DC4FE9" w:rsidP="0053041A">
            <w:pPr>
              <w:rPr>
                <w:sz w:val="16"/>
                <w:szCs w:val="16"/>
              </w:rPr>
            </w:pPr>
            <w:r w:rsidRPr="00AB0E41">
              <w:rPr>
                <w:sz w:val="16"/>
                <w:szCs w:val="16"/>
              </w:rPr>
              <w:t>Keluar lender dari mulut</w:t>
            </w:r>
          </w:p>
        </w:tc>
        <w:tc>
          <w:tcPr>
            <w:tcW w:w="850" w:type="dxa"/>
          </w:tcPr>
          <w:p w14:paraId="4A64DD01" w14:textId="087F212C" w:rsidR="00DC4FE9" w:rsidRPr="00AB0E41" w:rsidRDefault="00DC4FE9" w:rsidP="0053041A">
            <w:pPr>
              <w:rPr>
                <w:sz w:val="16"/>
                <w:szCs w:val="16"/>
              </w:rPr>
            </w:pPr>
            <w:r w:rsidRPr="00AB0E41">
              <w:rPr>
                <w:sz w:val="16"/>
                <w:szCs w:val="16"/>
              </w:rPr>
              <w:t>0,9</w:t>
            </w:r>
          </w:p>
        </w:tc>
      </w:tr>
      <w:tr w:rsidR="00DC4FE9" w:rsidRPr="00AB0E41" w14:paraId="67B26A33" w14:textId="77777777" w:rsidTr="007B39D2">
        <w:tc>
          <w:tcPr>
            <w:tcW w:w="1413" w:type="dxa"/>
          </w:tcPr>
          <w:p w14:paraId="31A7BB29" w14:textId="0518F340" w:rsidR="00DC4FE9" w:rsidRPr="00AB0E41" w:rsidRDefault="00DC4FE9" w:rsidP="0053041A">
            <w:pPr>
              <w:rPr>
                <w:sz w:val="16"/>
                <w:szCs w:val="16"/>
              </w:rPr>
            </w:pPr>
            <w:r w:rsidRPr="00AB0E41">
              <w:rPr>
                <w:sz w:val="16"/>
                <w:szCs w:val="16"/>
              </w:rPr>
              <w:t>G08</w:t>
            </w:r>
          </w:p>
        </w:tc>
        <w:tc>
          <w:tcPr>
            <w:tcW w:w="2977" w:type="dxa"/>
          </w:tcPr>
          <w:p w14:paraId="0AC3EFFC" w14:textId="12161F6B" w:rsidR="00DC4FE9" w:rsidRPr="00AB0E41" w:rsidRDefault="00DC4FE9" w:rsidP="0053041A">
            <w:pPr>
              <w:rPr>
                <w:sz w:val="16"/>
                <w:szCs w:val="16"/>
              </w:rPr>
            </w:pPr>
            <w:r w:rsidRPr="00AB0E41">
              <w:rPr>
                <w:sz w:val="16"/>
                <w:szCs w:val="16"/>
              </w:rPr>
              <w:t>Nafas tidak teratur</w:t>
            </w:r>
          </w:p>
        </w:tc>
        <w:tc>
          <w:tcPr>
            <w:tcW w:w="850" w:type="dxa"/>
          </w:tcPr>
          <w:p w14:paraId="19DA5317" w14:textId="539DC4AE" w:rsidR="00DC4FE9" w:rsidRPr="00AB0E41" w:rsidRDefault="00DC4FE9" w:rsidP="0053041A">
            <w:pPr>
              <w:rPr>
                <w:sz w:val="16"/>
                <w:szCs w:val="16"/>
              </w:rPr>
            </w:pPr>
            <w:r w:rsidRPr="00AB0E41">
              <w:rPr>
                <w:sz w:val="16"/>
                <w:szCs w:val="16"/>
              </w:rPr>
              <w:t>0,7</w:t>
            </w:r>
          </w:p>
        </w:tc>
      </w:tr>
    </w:tbl>
    <w:p w14:paraId="47D84DDD" w14:textId="77777777" w:rsidR="00DC4FE9" w:rsidRPr="00AB0E41" w:rsidRDefault="00DC4FE9" w:rsidP="0053041A">
      <w:pPr>
        <w:spacing w:after="0"/>
        <w:rPr>
          <w:sz w:val="16"/>
          <w:szCs w:val="16"/>
        </w:rPr>
      </w:pPr>
    </w:p>
    <w:p w14:paraId="17DDCC93" w14:textId="531D077B" w:rsidR="00DC4FE9" w:rsidRPr="00AB0E41" w:rsidRDefault="00DC4FE9" w:rsidP="0053041A">
      <w:pPr>
        <w:spacing w:after="0"/>
        <w:rPr>
          <w:sz w:val="16"/>
          <w:szCs w:val="16"/>
        </w:rPr>
      </w:pPr>
      <w:r w:rsidRPr="00AB0E41">
        <w:rPr>
          <w:sz w:val="16"/>
          <w:szCs w:val="16"/>
        </w:rPr>
        <w:t>Tentukanlah:</w:t>
      </w:r>
    </w:p>
    <w:p w14:paraId="529EFC83" w14:textId="3B532D12" w:rsidR="009450C1" w:rsidRPr="00112A90" w:rsidRDefault="00DC4FE9" w:rsidP="00112A90">
      <w:pPr>
        <w:pStyle w:val="ListParagraph"/>
        <w:numPr>
          <w:ilvl w:val="0"/>
          <w:numId w:val="2"/>
        </w:numPr>
        <w:spacing w:after="0"/>
        <w:rPr>
          <w:sz w:val="16"/>
          <w:szCs w:val="16"/>
        </w:rPr>
      </w:pPr>
      <w:r w:rsidRPr="00AB0E41">
        <w:rPr>
          <w:sz w:val="16"/>
          <w:szCs w:val="16"/>
        </w:rPr>
        <w:t>Model representasi pengetahuan apa yang pali</w:t>
      </w:r>
      <w:r w:rsidR="009450C1" w:rsidRPr="00AB0E41">
        <w:rPr>
          <w:sz w:val="16"/>
          <w:szCs w:val="16"/>
        </w:rPr>
        <w:t>ng</w:t>
      </w:r>
      <w:r w:rsidRPr="00AB0E41">
        <w:rPr>
          <w:sz w:val="16"/>
          <w:szCs w:val="16"/>
        </w:rPr>
        <w:t xml:space="preserve"> sesuai untuk membangun aplikasi kecerdasan buatan yang dapat mengidentifikasi penyakit tersebut? Jelaskan Alasannya</w:t>
      </w:r>
    </w:p>
    <w:p w14:paraId="3544AD83" w14:textId="68A4A56A" w:rsidR="007001FD" w:rsidRPr="00AB0E41" w:rsidRDefault="007001FD" w:rsidP="0053041A">
      <w:pPr>
        <w:spacing w:after="0"/>
        <w:jc w:val="both"/>
        <w:rPr>
          <w:sz w:val="16"/>
          <w:szCs w:val="16"/>
        </w:rPr>
      </w:pPr>
      <w:r w:rsidRPr="00AB0E41">
        <w:rPr>
          <w:sz w:val="16"/>
          <w:szCs w:val="16"/>
        </w:rPr>
        <w:t>Model representasi pengetahuan yang paling sesuai untuk membangun aplikasi kecerdasan buatan yang dapat mengidentifikasi penyakit berdasarkan gejala adalah model Pohon Keputusan (Decision Tree) dan Kaidah/Sistem Produksi (Production Rule).</w:t>
      </w:r>
    </w:p>
    <w:p w14:paraId="5D81034B" w14:textId="6FB78AD7" w:rsidR="007001FD" w:rsidRPr="00112A90" w:rsidRDefault="007001FD" w:rsidP="00112A90">
      <w:pPr>
        <w:pStyle w:val="ListParagraph"/>
        <w:numPr>
          <w:ilvl w:val="0"/>
          <w:numId w:val="31"/>
        </w:numPr>
        <w:spacing w:after="0"/>
        <w:jc w:val="both"/>
        <w:rPr>
          <w:sz w:val="16"/>
          <w:szCs w:val="16"/>
        </w:rPr>
      </w:pPr>
      <w:r w:rsidRPr="00112A90">
        <w:rPr>
          <w:sz w:val="16"/>
          <w:szCs w:val="16"/>
        </w:rPr>
        <w:t>Pohon Keputusan (Decision Tree): Model ini sangat sesuai untuk mendiagnosis penyakit berdasarkan gejala. Pohon keputusan memungkinkan sistem untuk membuat keputusan berdasarkan berbagai kondisi atau gejala. Setiap cabang dari pohon mewakili pilihan yang mungkin dari gejala dan setiap daun mewakili hasil (dalam hal ini, diagnosis penyakit). Hal ini memudahkan penalaran dan juga memudahkan penjelasan kepada pengguna. Bobot dari setiap gejala dapat digunakan sebagai faktor pembobot dalam proses pengambilan keputusan.</w:t>
      </w:r>
    </w:p>
    <w:p w14:paraId="3968373A" w14:textId="77777777" w:rsidR="007001FD" w:rsidRPr="00112A90" w:rsidRDefault="007001FD" w:rsidP="00112A90">
      <w:pPr>
        <w:pStyle w:val="ListParagraph"/>
        <w:numPr>
          <w:ilvl w:val="0"/>
          <w:numId w:val="31"/>
        </w:numPr>
        <w:spacing w:after="0"/>
        <w:jc w:val="both"/>
        <w:rPr>
          <w:sz w:val="16"/>
          <w:szCs w:val="16"/>
        </w:rPr>
      </w:pPr>
      <w:r w:rsidRPr="00112A90">
        <w:rPr>
          <w:sz w:val="16"/>
          <w:szCs w:val="16"/>
        </w:rPr>
        <w:t>Kaidah/Sistem Produksi (Production Rule): Model ini juga cocok untuk tujuan ini. Sistem produksi terdiri dari serangkaian aturan "IF-THEN" yang dapat digunakan untuk mewakili pengetahuan. Dalam konteks ini, setiap aturan bisa mewakili hubungan antara gejala dan penyakit. Misalnya, aturan mungkin berbunyi "IF nyeri dada AND rasa asam/pahit di mulut THEN Gastro Entero Reflux Disease". Bobot dari setiap gejala dapat digunakan sebagai faktor pembobot dalam proses pengambilan keputusan.</w:t>
      </w:r>
    </w:p>
    <w:p w14:paraId="6E1B83E2" w14:textId="77777777" w:rsidR="007001FD" w:rsidRPr="00AB0E41" w:rsidRDefault="007001FD" w:rsidP="0053041A">
      <w:pPr>
        <w:spacing w:after="0"/>
        <w:rPr>
          <w:sz w:val="16"/>
          <w:szCs w:val="16"/>
        </w:rPr>
      </w:pPr>
    </w:p>
    <w:p w14:paraId="3A829849" w14:textId="77777777" w:rsidR="007001FD" w:rsidRPr="00AB0E41" w:rsidRDefault="007001FD" w:rsidP="006D1E78">
      <w:pPr>
        <w:spacing w:after="0"/>
        <w:jc w:val="both"/>
        <w:rPr>
          <w:sz w:val="16"/>
          <w:szCs w:val="16"/>
        </w:rPr>
      </w:pPr>
    </w:p>
    <w:p w14:paraId="28879F27" w14:textId="758BB576" w:rsidR="005E0DEF" w:rsidRPr="005E0DEF" w:rsidRDefault="00DC4FE9" w:rsidP="005E0DEF">
      <w:pPr>
        <w:pStyle w:val="ListParagraph"/>
        <w:numPr>
          <w:ilvl w:val="0"/>
          <w:numId w:val="2"/>
        </w:numPr>
        <w:spacing w:after="0"/>
        <w:jc w:val="both"/>
        <w:rPr>
          <w:sz w:val="16"/>
          <w:szCs w:val="16"/>
        </w:rPr>
      </w:pPr>
      <w:r w:rsidRPr="00AB0E41">
        <w:rPr>
          <w:sz w:val="16"/>
          <w:szCs w:val="16"/>
        </w:rPr>
        <w:t>Bila seorang pasien menggunakan aplikasi kecerdasan buatan untuk berkonsultasi penyakit, dan dia menginputkan fakta G02 dan G03, buktikan apakah benar sakit pasien tersebut sakit Gastro Entero Reflux Disease. Buatlah representasi pengetahuan untuk membuktikannya dalam bentuk: Pohon Pelacakan dan Produksi If … Then</w:t>
      </w:r>
    </w:p>
    <w:p w14:paraId="68687667" w14:textId="44041B9E" w:rsidR="005E0DEF" w:rsidRDefault="005E0DEF" w:rsidP="005E0DEF">
      <w:pPr>
        <w:spacing w:after="0"/>
        <w:rPr>
          <w:sz w:val="16"/>
          <w:szCs w:val="16"/>
        </w:rPr>
      </w:pPr>
      <w:r w:rsidRPr="00AB0E41">
        <w:rPr>
          <w:sz w:val="16"/>
          <w:szCs w:val="16"/>
        </w:rPr>
        <w:t>R</w:t>
      </w:r>
      <w:r>
        <w:rPr>
          <w:sz w:val="16"/>
          <w:szCs w:val="16"/>
        </w:rPr>
        <w:t>1</w:t>
      </w:r>
      <w:r w:rsidRPr="00AB0E41">
        <w:rPr>
          <w:sz w:val="16"/>
          <w:szCs w:val="16"/>
        </w:rPr>
        <w:t>: If G07 = True Then Total_weight = Total_weight + 0.9</w:t>
      </w:r>
    </w:p>
    <w:p w14:paraId="1613E34D" w14:textId="7A0E36FD" w:rsidR="005E0DEF" w:rsidRPr="00AB0E41" w:rsidRDefault="005E0DEF" w:rsidP="005E0DEF">
      <w:pPr>
        <w:spacing w:after="0"/>
        <w:rPr>
          <w:sz w:val="16"/>
          <w:szCs w:val="16"/>
        </w:rPr>
      </w:pPr>
      <w:r w:rsidRPr="00AB0E41">
        <w:rPr>
          <w:sz w:val="16"/>
          <w:szCs w:val="16"/>
        </w:rPr>
        <w:t>R</w:t>
      </w:r>
      <w:r>
        <w:rPr>
          <w:sz w:val="16"/>
          <w:szCs w:val="16"/>
        </w:rPr>
        <w:t>2</w:t>
      </w:r>
      <w:r w:rsidRPr="00AB0E41">
        <w:rPr>
          <w:sz w:val="16"/>
          <w:szCs w:val="16"/>
        </w:rPr>
        <w:t>: If G05 = True Then Total_weight = Total_weight + 0.8</w:t>
      </w:r>
    </w:p>
    <w:p w14:paraId="1403C802" w14:textId="28864FF5" w:rsidR="005E0DEF" w:rsidRPr="00AB0E41" w:rsidRDefault="005E0DEF" w:rsidP="005E0DEF">
      <w:pPr>
        <w:spacing w:after="0"/>
        <w:rPr>
          <w:sz w:val="16"/>
          <w:szCs w:val="16"/>
        </w:rPr>
      </w:pPr>
      <w:r w:rsidRPr="00AB0E41">
        <w:rPr>
          <w:sz w:val="16"/>
          <w:szCs w:val="16"/>
        </w:rPr>
        <w:t>R</w:t>
      </w:r>
      <w:r>
        <w:rPr>
          <w:sz w:val="16"/>
          <w:szCs w:val="16"/>
        </w:rPr>
        <w:t>3</w:t>
      </w:r>
      <w:r w:rsidRPr="00AB0E41">
        <w:rPr>
          <w:sz w:val="16"/>
          <w:szCs w:val="16"/>
        </w:rPr>
        <w:t>: If G06 = True Then Total_weight = Total_weight + 0.8</w:t>
      </w:r>
    </w:p>
    <w:p w14:paraId="46D638A2" w14:textId="3DF199B5" w:rsidR="005E0DEF" w:rsidRPr="00AB0E41" w:rsidRDefault="005E0DEF" w:rsidP="005E0DEF">
      <w:pPr>
        <w:spacing w:after="0"/>
        <w:rPr>
          <w:sz w:val="16"/>
          <w:szCs w:val="16"/>
        </w:rPr>
      </w:pPr>
      <w:r w:rsidRPr="00AB0E41">
        <w:rPr>
          <w:sz w:val="16"/>
          <w:szCs w:val="16"/>
        </w:rPr>
        <w:t>R</w:t>
      </w:r>
      <w:r>
        <w:rPr>
          <w:sz w:val="16"/>
          <w:szCs w:val="16"/>
        </w:rPr>
        <w:t>4</w:t>
      </w:r>
      <w:r w:rsidRPr="00AB0E41">
        <w:rPr>
          <w:sz w:val="16"/>
          <w:szCs w:val="16"/>
        </w:rPr>
        <w:t>: If G03 = True Then Total_weight = Total_weight + 0.7</w:t>
      </w:r>
    </w:p>
    <w:p w14:paraId="234781D5" w14:textId="0F36CF8A" w:rsidR="005E0DEF" w:rsidRPr="00AB0E41" w:rsidRDefault="005E0DEF" w:rsidP="005E0DEF">
      <w:pPr>
        <w:spacing w:after="0"/>
        <w:rPr>
          <w:sz w:val="16"/>
          <w:szCs w:val="16"/>
        </w:rPr>
      </w:pPr>
      <w:r w:rsidRPr="00AB0E41">
        <w:rPr>
          <w:sz w:val="16"/>
          <w:szCs w:val="16"/>
        </w:rPr>
        <w:t>R</w:t>
      </w:r>
      <w:r>
        <w:rPr>
          <w:sz w:val="16"/>
          <w:szCs w:val="16"/>
        </w:rPr>
        <w:t>5</w:t>
      </w:r>
      <w:r w:rsidRPr="00AB0E41">
        <w:rPr>
          <w:sz w:val="16"/>
          <w:szCs w:val="16"/>
        </w:rPr>
        <w:t>: If G04 = True Then Total_weight = Total_weight + 0.7</w:t>
      </w:r>
    </w:p>
    <w:p w14:paraId="094CA033" w14:textId="478E136D" w:rsidR="005E0DEF" w:rsidRPr="00AB0E41" w:rsidRDefault="005E0DEF" w:rsidP="005E0DEF">
      <w:pPr>
        <w:spacing w:after="0"/>
        <w:rPr>
          <w:sz w:val="16"/>
          <w:szCs w:val="16"/>
        </w:rPr>
      </w:pPr>
      <w:r w:rsidRPr="00AB0E41">
        <w:rPr>
          <w:sz w:val="16"/>
          <w:szCs w:val="16"/>
        </w:rPr>
        <w:t>R</w:t>
      </w:r>
      <w:r>
        <w:rPr>
          <w:sz w:val="16"/>
          <w:szCs w:val="16"/>
        </w:rPr>
        <w:t>6</w:t>
      </w:r>
      <w:r w:rsidRPr="00AB0E41">
        <w:rPr>
          <w:sz w:val="16"/>
          <w:szCs w:val="16"/>
        </w:rPr>
        <w:t>: If G08 = True Then Total_weight = Total_weight + 0.7</w:t>
      </w:r>
    </w:p>
    <w:p w14:paraId="3DF89D09" w14:textId="092E9966" w:rsidR="0090053F" w:rsidRPr="00AB0E41" w:rsidRDefault="0090053F" w:rsidP="0090053F">
      <w:pPr>
        <w:spacing w:after="0"/>
        <w:rPr>
          <w:sz w:val="16"/>
          <w:szCs w:val="16"/>
        </w:rPr>
      </w:pPr>
      <w:r w:rsidRPr="00AB0E41">
        <w:rPr>
          <w:sz w:val="16"/>
          <w:szCs w:val="16"/>
        </w:rPr>
        <w:t>R</w:t>
      </w:r>
      <w:r w:rsidR="005E0DEF">
        <w:rPr>
          <w:sz w:val="16"/>
          <w:szCs w:val="16"/>
        </w:rPr>
        <w:t>7</w:t>
      </w:r>
      <w:r w:rsidRPr="00AB0E41">
        <w:rPr>
          <w:sz w:val="16"/>
          <w:szCs w:val="16"/>
        </w:rPr>
        <w:t>: If G01 = True Then Total_weight = Total_weight + 0.6</w:t>
      </w:r>
    </w:p>
    <w:p w14:paraId="05AD45C7" w14:textId="5E5EAA2A" w:rsidR="0090053F" w:rsidRPr="00AB0E41" w:rsidRDefault="0090053F" w:rsidP="0090053F">
      <w:pPr>
        <w:spacing w:after="0"/>
        <w:rPr>
          <w:sz w:val="16"/>
          <w:szCs w:val="16"/>
        </w:rPr>
      </w:pPr>
      <w:r w:rsidRPr="00AB0E41">
        <w:rPr>
          <w:sz w:val="16"/>
          <w:szCs w:val="16"/>
        </w:rPr>
        <w:t>R</w:t>
      </w:r>
      <w:r w:rsidR="005E0DEF">
        <w:rPr>
          <w:sz w:val="16"/>
          <w:szCs w:val="16"/>
        </w:rPr>
        <w:t>8</w:t>
      </w:r>
      <w:r w:rsidRPr="00AB0E41">
        <w:rPr>
          <w:sz w:val="16"/>
          <w:szCs w:val="16"/>
        </w:rPr>
        <w:t>: If G02 = True Then Total_weight = Total_weight + 0.3</w:t>
      </w:r>
    </w:p>
    <w:p w14:paraId="79482C70" w14:textId="239BC2A8" w:rsidR="0090053F" w:rsidRPr="00AB0E41" w:rsidRDefault="0090053F" w:rsidP="0090053F">
      <w:pPr>
        <w:spacing w:after="0"/>
        <w:rPr>
          <w:sz w:val="16"/>
          <w:szCs w:val="16"/>
        </w:rPr>
      </w:pPr>
      <w:r w:rsidRPr="00AB0E41">
        <w:rPr>
          <w:sz w:val="16"/>
          <w:szCs w:val="16"/>
        </w:rPr>
        <w:t>R9: If Total_weight &gt;= weight_GERD Then Gerd = True</w:t>
      </w:r>
    </w:p>
    <w:p w14:paraId="0D310693" w14:textId="1DCC16B1" w:rsidR="00AD5607" w:rsidRPr="00AB0E41" w:rsidRDefault="00AD5607" w:rsidP="0053041A">
      <w:pPr>
        <w:pStyle w:val="ListParagraph"/>
        <w:numPr>
          <w:ilvl w:val="0"/>
          <w:numId w:val="2"/>
        </w:numPr>
        <w:spacing w:after="0"/>
        <w:rPr>
          <w:sz w:val="16"/>
          <w:szCs w:val="16"/>
        </w:rPr>
      </w:pPr>
      <w:r w:rsidRPr="00AB0E41">
        <w:rPr>
          <w:sz w:val="16"/>
          <w:szCs w:val="16"/>
        </w:rPr>
        <w:t>Buatlah graf penalarannya dengan menggunakan backward reasoning</w:t>
      </w:r>
    </w:p>
    <w:p w14:paraId="4EA32D1D" w14:textId="77777777" w:rsidR="00EB33D6" w:rsidRPr="00AB0E41" w:rsidRDefault="00EB33D6" w:rsidP="0053041A">
      <w:pPr>
        <w:spacing w:after="0"/>
        <w:rPr>
          <w:sz w:val="16"/>
          <w:szCs w:val="16"/>
        </w:rPr>
      </w:pPr>
    </w:p>
    <w:p w14:paraId="17062DF6" w14:textId="77777777" w:rsidR="00AD5607" w:rsidRPr="00AB0E41" w:rsidRDefault="00AD5607" w:rsidP="0053041A">
      <w:pPr>
        <w:spacing w:after="0"/>
        <w:rPr>
          <w:sz w:val="16"/>
          <w:szCs w:val="16"/>
        </w:rPr>
      </w:pPr>
    </w:p>
    <w:p w14:paraId="0EFF855E" w14:textId="2845AF27" w:rsidR="00AD5607" w:rsidRPr="00AB0E41" w:rsidRDefault="00AD5607" w:rsidP="0053041A">
      <w:pPr>
        <w:spacing w:after="0"/>
        <w:rPr>
          <w:sz w:val="16"/>
          <w:szCs w:val="16"/>
        </w:rPr>
      </w:pPr>
      <w:r w:rsidRPr="00AB0E41">
        <w:rPr>
          <w:sz w:val="16"/>
          <w:szCs w:val="16"/>
        </w:rPr>
        <w:t>Forward Chaining</w:t>
      </w:r>
    </w:p>
    <w:p w14:paraId="42CE19F7" w14:textId="31E9254B" w:rsidR="00D96320" w:rsidRPr="00AB0E41" w:rsidRDefault="00112A90" w:rsidP="0053041A">
      <w:pPr>
        <w:spacing w:after="0"/>
        <w:rPr>
          <w:sz w:val="16"/>
          <w:szCs w:val="16"/>
        </w:rPr>
      </w:pPr>
      <w:r w:rsidRPr="00AB0E41">
        <w:rPr>
          <w:sz w:val="16"/>
          <w:szCs w:val="16"/>
        </w:rPr>
        <w:object w:dxaOrig="4726" w:dyaOrig="2746" w14:anchorId="13B6B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pt;height:120.7pt" o:ole="">
            <v:imagedata r:id="rId45" o:title=""/>
          </v:shape>
          <o:OLEObject Type="Embed" ProgID="Visio.Drawing.15" ShapeID="_x0000_i1025" DrawAspect="Content" ObjectID="_1777365407" r:id="rId46"/>
        </w:object>
      </w:r>
    </w:p>
    <w:p w14:paraId="22527C04" w14:textId="70550DCE" w:rsidR="00AD5607" w:rsidRPr="00AB0E41" w:rsidRDefault="00AD5607" w:rsidP="0053041A">
      <w:pPr>
        <w:spacing w:after="0"/>
        <w:rPr>
          <w:sz w:val="16"/>
          <w:szCs w:val="16"/>
        </w:rPr>
      </w:pPr>
      <w:r w:rsidRPr="00AB0E41">
        <w:rPr>
          <w:sz w:val="16"/>
          <w:szCs w:val="16"/>
        </w:rPr>
        <w:t>Backward Chaining</w:t>
      </w:r>
    </w:p>
    <w:p w14:paraId="28C6FF71" w14:textId="223BBFD5" w:rsidR="00AD5607" w:rsidRPr="00AB0E41" w:rsidRDefault="00112A90" w:rsidP="0053041A">
      <w:pPr>
        <w:spacing w:after="0"/>
        <w:rPr>
          <w:sz w:val="16"/>
          <w:szCs w:val="16"/>
        </w:rPr>
      </w:pPr>
      <w:r w:rsidRPr="00AB0E41">
        <w:rPr>
          <w:sz w:val="16"/>
          <w:szCs w:val="16"/>
        </w:rPr>
        <w:object w:dxaOrig="4726" w:dyaOrig="2746" w14:anchorId="25888B94">
          <v:shape id="_x0000_i1026" type="#_x0000_t75" style="width:209.75pt;height:121.95pt" o:ole="">
            <v:imagedata r:id="rId47" o:title=""/>
          </v:shape>
          <o:OLEObject Type="Embed" ProgID="Visio.Drawing.15" ShapeID="_x0000_i1026" DrawAspect="Content" ObjectID="_1777365408" r:id="rId48"/>
        </w:object>
      </w:r>
    </w:p>
    <w:p w14:paraId="0553357A" w14:textId="77777777" w:rsidR="00D96320" w:rsidRPr="00AB0E41" w:rsidRDefault="00D96320" w:rsidP="0053041A">
      <w:pPr>
        <w:spacing w:after="0"/>
        <w:rPr>
          <w:sz w:val="16"/>
          <w:szCs w:val="16"/>
        </w:rPr>
      </w:pPr>
    </w:p>
    <w:p w14:paraId="0894E3FD" w14:textId="1C21C0CC" w:rsidR="00071C43" w:rsidRPr="00AB0E41" w:rsidRDefault="00071C43" w:rsidP="0053041A">
      <w:pPr>
        <w:spacing w:after="0"/>
        <w:rPr>
          <w:sz w:val="16"/>
          <w:szCs w:val="16"/>
        </w:rPr>
      </w:pPr>
      <w:r w:rsidRPr="00AB0E41">
        <w:rPr>
          <w:sz w:val="16"/>
          <w:szCs w:val="16"/>
        </w:rPr>
        <w:t>Total_bobot_gejala = G02+G03</w:t>
      </w:r>
    </w:p>
    <w:p w14:paraId="525D1103" w14:textId="2473A8FA" w:rsidR="009450C1" w:rsidRPr="00AB0E41" w:rsidRDefault="00071C43" w:rsidP="0053041A">
      <w:pPr>
        <w:spacing w:after="0"/>
        <w:rPr>
          <w:sz w:val="16"/>
          <w:szCs w:val="16"/>
        </w:rPr>
      </w:pPr>
      <w:r w:rsidRPr="00AB0E41">
        <w:rPr>
          <w:sz w:val="16"/>
          <w:szCs w:val="16"/>
        </w:rPr>
        <w:t xml:space="preserve">IF total_bobot_gejala &gt;= </w:t>
      </w:r>
      <w:r w:rsidR="006B21E5" w:rsidRPr="00AB0E41">
        <w:rPr>
          <w:sz w:val="16"/>
          <w:szCs w:val="16"/>
        </w:rPr>
        <w:t>bobot_kemungkinan_terjadi_gejal</w:t>
      </w:r>
      <w:r w:rsidR="004A215A" w:rsidRPr="00AB0E41">
        <w:rPr>
          <w:sz w:val="16"/>
          <w:szCs w:val="16"/>
        </w:rPr>
        <w:t>a</w:t>
      </w:r>
    </w:p>
    <w:p w14:paraId="4AD9E2F5" w14:textId="1F6286B0" w:rsidR="004A215A" w:rsidRPr="00AB0E41" w:rsidRDefault="004A215A" w:rsidP="0053041A">
      <w:pPr>
        <w:spacing w:after="0"/>
        <w:rPr>
          <w:sz w:val="16"/>
          <w:szCs w:val="16"/>
        </w:rPr>
      </w:pPr>
    </w:p>
    <w:p w14:paraId="69CEE5CE" w14:textId="77777777" w:rsidR="009450C1" w:rsidRPr="00AB0E41" w:rsidRDefault="009450C1" w:rsidP="0053041A">
      <w:pPr>
        <w:spacing w:after="0"/>
        <w:rPr>
          <w:sz w:val="16"/>
          <w:szCs w:val="16"/>
        </w:rPr>
      </w:pPr>
    </w:p>
    <w:p w14:paraId="26FECA86" w14:textId="0BCE547B" w:rsidR="00DC4FE9" w:rsidRPr="00AB0E41" w:rsidRDefault="00DC4FE9" w:rsidP="0053041A">
      <w:pPr>
        <w:pStyle w:val="ListParagraph"/>
        <w:numPr>
          <w:ilvl w:val="0"/>
          <w:numId w:val="2"/>
        </w:numPr>
        <w:spacing w:after="0"/>
        <w:rPr>
          <w:sz w:val="16"/>
          <w:szCs w:val="16"/>
        </w:rPr>
      </w:pPr>
      <w:r w:rsidRPr="00AB0E41">
        <w:rPr>
          <w:sz w:val="16"/>
          <w:szCs w:val="16"/>
        </w:rPr>
        <w:t>Buatlah graf penalarannya dengan menggunakan backward reasoning</w:t>
      </w:r>
    </w:p>
    <w:p w14:paraId="5A04DDF8" w14:textId="70A4D2BC" w:rsidR="00DC4FE9" w:rsidRPr="00AB0E41" w:rsidRDefault="00DC4FE9" w:rsidP="0053041A">
      <w:pPr>
        <w:spacing w:after="0"/>
        <w:rPr>
          <w:b/>
          <w:bCs/>
          <w:sz w:val="16"/>
          <w:szCs w:val="16"/>
        </w:rPr>
      </w:pPr>
      <w:r w:rsidRPr="00AB0E41">
        <w:rPr>
          <w:b/>
          <w:bCs/>
          <w:sz w:val="16"/>
          <w:szCs w:val="16"/>
        </w:rPr>
        <w:t>Analisis Kasus</w:t>
      </w:r>
    </w:p>
    <w:p w14:paraId="7D705609" w14:textId="77777777" w:rsidR="002C7651" w:rsidRPr="00AB0E41" w:rsidRDefault="002C7651" w:rsidP="0053041A">
      <w:pPr>
        <w:spacing w:after="0"/>
        <w:rPr>
          <w:sz w:val="16"/>
          <w:szCs w:val="16"/>
        </w:rPr>
      </w:pPr>
    </w:p>
    <w:p w14:paraId="643DDC2D" w14:textId="1A2E4DEE" w:rsidR="00DC4FE9" w:rsidRPr="00AB0E41" w:rsidRDefault="00DC4FE9" w:rsidP="0053041A">
      <w:pPr>
        <w:spacing w:after="0"/>
        <w:rPr>
          <w:sz w:val="16"/>
          <w:szCs w:val="16"/>
        </w:rPr>
      </w:pPr>
      <w:r w:rsidRPr="00AB0E41">
        <w:rPr>
          <w:sz w:val="16"/>
          <w:szCs w:val="16"/>
        </w:rPr>
        <w:t>Apabila diberi suatu tabel Keputusan sebagai berikut:</w:t>
      </w:r>
    </w:p>
    <w:tbl>
      <w:tblPr>
        <w:tblStyle w:val="TableGrid"/>
        <w:tblW w:w="0" w:type="auto"/>
        <w:tblLook w:val="04A0" w:firstRow="1" w:lastRow="0" w:firstColumn="1" w:lastColumn="0" w:noHBand="0" w:noVBand="1"/>
      </w:tblPr>
      <w:tblGrid>
        <w:gridCol w:w="1269"/>
        <w:gridCol w:w="480"/>
        <w:gridCol w:w="480"/>
        <w:gridCol w:w="480"/>
        <w:gridCol w:w="480"/>
        <w:gridCol w:w="480"/>
        <w:gridCol w:w="480"/>
      </w:tblGrid>
      <w:tr w:rsidR="00DC4FE9" w:rsidRPr="00AB0E41" w14:paraId="1BB6DFDA" w14:textId="77777777" w:rsidTr="002842B6">
        <w:tc>
          <w:tcPr>
            <w:tcW w:w="0" w:type="auto"/>
          </w:tcPr>
          <w:p w14:paraId="0C907CFC" w14:textId="005355F0" w:rsidR="00DC4FE9" w:rsidRPr="00AB0E41" w:rsidRDefault="00DC4FE9" w:rsidP="0053041A">
            <w:pPr>
              <w:rPr>
                <w:sz w:val="16"/>
                <w:szCs w:val="16"/>
              </w:rPr>
            </w:pPr>
            <w:r w:rsidRPr="00AB0E41">
              <w:rPr>
                <w:sz w:val="16"/>
                <w:szCs w:val="16"/>
              </w:rPr>
              <w:t>Gejala dan Penyakit</w:t>
            </w:r>
          </w:p>
        </w:tc>
        <w:tc>
          <w:tcPr>
            <w:tcW w:w="0" w:type="auto"/>
          </w:tcPr>
          <w:p w14:paraId="1E17984E" w14:textId="72D5AAF3" w:rsidR="00DC4FE9" w:rsidRPr="00AB0E41" w:rsidRDefault="00DC4FE9" w:rsidP="0053041A">
            <w:pPr>
              <w:rPr>
                <w:sz w:val="16"/>
                <w:szCs w:val="16"/>
              </w:rPr>
            </w:pPr>
            <w:r w:rsidRPr="00AB0E41">
              <w:rPr>
                <w:sz w:val="16"/>
                <w:szCs w:val="16"/>
              </w:rPr>
              <w:t>P01</w:t>
            </w:r>
          </w:p>
        </w:tc>
        <w:tc>
          <w:tcPr>
            <w:tcW w:w="0" w:type="auto"/>
          </w:tcPr>
          <w:p w14:paraId="0A3AAA20" w14:textId="0367A5F8" w:rsidR="00DC4FE9" w:rsidRPr="00AB0E41" w:rsidRDefault="00DC4FE9" w:rsidP="0053041A">
            <w:pPr>
              <w:rPr>
                <w:sz w:val="16"/>
                <w:szCs w:val="16"/>
              </w:rPr>
            </w:pPr>
            <w:r w:rsidRPr="00AB0E41">
              <w:rPr>
                <w:sz w:val="16"/>
                <w:szCs w:val="16"/>
              </w:rPr>
              <w:t>P02</w:t>
            </w:r>
          </w:p>
        </w:tc>
        <w:tc>
          <w:tcPr>
            <w:tcW w:w="0" w:type="auto"/>
          </w:tcPr>
          <w:p w14:paraId="079D5389" w14:textId="35536B92" w:rsidR="00DC4FE9" w:rsidRPr="00AB0E41" w:rsidRDefault="00DC4FE9" w:rsidP="0053041A">
            <w:pPr>
              <w:rPr>
                <w:sz w:val="16"/>
                <w:szCs w:val="16"/>
              </w:rPr>
            </w:pPr>
            <w:r w:rsidRPr="00AB0E41">
              <w:rPr>
                <w:sz w:val="16"/>
                <w:szCs w:val="16"/>
              </w:rPr>
              <w:t>P03</w:t>
            </w:r>
          </w:p>
        </w:tc>
        <w:tc>
          <w:tcPr>
            <w:tcW w:w="0" w:type="auto"/>
          </w:tcPr>
          <w:p w14:paraId="399A744E" w14:textId="4709D2CD" w:rsidR="00DC4FE9" w:rsidRPr="00AB0E41" w:rsidRDefault="00DC4FE9" w:rsidP="0053041A">
            <w:pPr>
              <w:rPr>
                <w:sz w:val="16"/>
                <w:szCs w:val="16"/>
              </w:rPr>
            </w:pPr>
            <w:r w:rsidRPr="00AB0E41">
              <w:rPr>
                <w:sz w:val="16"/>
                <w:szCs w:val="16"/>
              </w:rPr>
              <w:t>P04</w:t>
            </w:r>
          </w:p>
        </w:tc>
        <w:tc>
          <w:tcPr>
            <w:tcW w:w="0" w:type="auto"/>
          </w:tcPr>
          <w:p w14:paraId="756C9D63" w14:textId="48C02EF7" w:rsidR="00DC4FE9" w:rsidRPr="00AB0E41" w:rsidRDefault="00DC4FE9" w:rsidP="0053041A">
            <w:pPr>
              <w:rPr>
                <w:sz w:val="16"/>
                <w:szCs w:val="16"/>
              </w:rPr>
            </w:pPr>
            <w:r w:rsidRPr="00AB0E41">
              <w:rPr>
                <w:sz w:val="16"/>
                <w:szCs w:val="16"/>
              </w:rPr>
              <w:t>P05</w:t>
            </w:r>
          </w:p>
        </w:tc>
        <w:tc>
          <w:tcPr>
            <w:tcW w:w="0" w:type="auto"/>
          </w:tcPr>
          <w:p w14:paraId="62DEE2FD" w14:textId="4F1ED3E0" w:rsidR="00DC4FE9" w:rsidRPr="00AB0E41" w:rsidRDefault="00DC4FE9" w:rsidP="0053041A">
            <w:pPr>
              <w:rPr>
                <w:sz w:val="16"/>
                <w:szCs w:val="16"/>
              </w:rPr>
            </w:pPr>
            <w:r w:rsidRPr="00AB0E41">
              <w:rPr>
                <w:sz w:val="16"/>
                <w:szCs w:val="16"/>
              </w:rPr>
              <w:t>P06</w:t>
            </w:r>
          </w:p>
        </w:tc>
      </w:tr>
      <w:tr w:rsidR="00DC4FE9" w:rsidRPr="00AB0E41" w14:paraId="41DFB2D8" w14:textId="77777777" w:rsidTr="002842B6">
        <w:tc>
          <w:tcPr>
            <w:tcW w:w="0" w:type="auto"/>
          </w:tcPr>
          <w:p w14:paraId="49BAE5CE" w14:textId="369875C8" w:rsidR="00DC4FE9" w:rsidRPr="00AB0E41" w:rsidRDefault="00DC4FE9" w:rsidP="0053041A">
            <w:pPr>
              <w:rPr>
                <w:sz w:val="16"/>
                <w:szCs w:val="16"/>
              </w:rPr>
            </w:pPr>
            <w:r w:rsidRPr="00AB0E41">
              <w:rPr>
                <w:sz w:val="16"/>
                <w:szCs w:val="16"/>
              </w:rPr>
              <w:t>G001</w:t>
            </w:r>
          </w:p>
        </w:tc>
        <w:tc>
          <w:tcPr>
            <w:tcW w:w="0" w:type="auto"/>
          </w:tcPr>
          <w:p w14:paraId="220EDE70" w14:textId="70D80792" w:rsidR="00DC4FE9" w:rsidRPr="00AB0E41" w:rsidRDefault="00D84FC0" w:rsidP="0053041A">
            <w:pPr>
              <w:rPr>
                <w:sz w:val="16"/>
                <w:szCs w:val="16"/>
              </w:rPr>
            </w:pPr>
            <w:r w:rsidRPr="00AB0E41">
              <w:rPr>
                <w:sz w:val="16"/>
                <w:szCs w:val="16"/>
              </w:rPr>
              <w:t>✓</w:t>
            </w:r>
          </w:p>
        </w:tc>
        <w:tc>
          <w:tcPr>
            <w:tcW w:w="0" w:type="auto"/>
          </w:tcPr>
          <w:p w14:paraId="2F7836EB" w14:textId="1124DF25" w:rsidR="00DC4FE9" w:rsidRPr="00AB0E41" w:rsidRDefault="007B39D2" w:rsidP="0053041A">
            <w:pPr>
              <w:rPr>
                <w:sz w:val="16"/>
                <w:szCs w:val="16"/>
              </w:rPr>
            </w:pPr>
            <w:r w:rsidRPr="00AB0E41">
              <w:rPr>
                <w:sz w:val="16"/>
                <w:szCs w:val="16"/>
              </w:rPr>
              <w:t>✓</w:t>
            </w:r>
          </w:p>
        </w:tc>
        <w:tc>
          <w:tcPr>
            <w:tcW w:w="0" w:type="auto"/>
          </w:tcPr>
          <w:p w14:paraId="31DFB31C" w14:textId="77777777" w:rsidR="00DC4FE9" w:rsidRPr="00AB0E41" w:rsidRDefault="00DC4FE9" w:rsidP="0053041A">
            <w:pPr>
              <w:rPr>
                <w:sz w:val="16"/>
                <w:szCs w:val="16"/>
              </w:rPr>
            </w:pPr>
          </w:p>
        </w:tc>
        <w:tc>
          <w:tcPr>
            <w:tcW w:w="0" w:type="auto"/>
          </w:tcPr>
          <w:p w14:paraId="6DE6F590" w14:textId="7306E303" w:rsidR="00DC4FE9" w:rsidRPr="00AB0E41" w:rsidRDefault="007B39D2" w:rsidP="0053041A">
            <w:pPr>
              <w:rPr>
                <w:sz w:val="16"/>
                <w:szCs w:val="16"/>
              </w:rPr>
            </w:pPr>
            <w:r w:rsidRPr="00AB0E41">
              <w:rPr>
                <w:sz w:val="16"/>
                <w:szCs w:val="16"/>
              </w:rPr>
              <w:t>✓</w:t>
            </w:r>
          </w:p>
        </w:tc>
        <w:tc>
          <w:tcPr>
            <w:tcW w:w="0" w:type="auto"/>
          </w:tcPr>
          <w:p w14:paraId="50677E96" w14:textId="30365991" w:rsidR="00DC4FE9" w:rsidRPr="00AB0E41" w:rsidRDefault="007B39D2" w:rsidP="0053041A">
            <w:pPr>
              <w:rPr>
                <w:sz w:val="16"/>
                <w:szCs w:val="16"/>
              </w:rPr>
            </w:pPr>
            <w:r w:rsidRPr="00AB0E41">
              <w:rPr>
                <w:sz w:val="16"/>
                <w:szCs w:val="16"/>
              </w:rPr>
              <w:t>✓</w:t>
            </w:r>
          </w:p>
        </w:tc>
        <w:tc>
          <w:tcPr>
            <w:tcW w:w="0" w:type="auto"/>
          </w:tcPr>
          <w:p w14:paraId="2D702246" w14:textId="183B6820" w:rsidR="00DC4FE9" w:rsidRPr="00AB0E41" w:rsidRDefault="007B39D2" w:rsidP="0053041A">
            <w:pPr>
              <w:rPr>
                <w:sz w:val="16"/>
                <w:szCs w:val="16"/>
              </w:rPr>
            </w:pPr>
            <w:r w:rsidRPr="00AB0E41">
              <w:rPr>
                <w:sz w:val="16"/>
                <w:szCs w:val="16"/>
              </w:rPr>
              <w:t>✓</w:t>
            </w:r>
          </w:p>
        </w:tc>
      </w:tr>
      <w:tr w:rsidR="00DC4FE9" w:rsidRPr="00AB0E41" w14:paraId="7B9C859E" w14:textId="77777777" w:rsidTr="002842B6">
        <w:tc>
          <w:tcPr>
            <w:tcW w:w="0" w:type="auto"/>
          </w:tcPr>
          <w:p w14:paraId="3622D00B" w14:textId="24C1F317" w:rsidR="00DC4FE9" w:rsidRPr="00AB0E41" w:rsidRDefault="00DC4FE9" w:rsidP="0053041A">
            <w:pPr>
              <w:rPr>
                <w:sz w:val="16"/>
                <w:szCs w:val="16"/>
              </w:rPr>
            </w:pPr>
            <w:r w:rsidRPr="00AB0E41">
              <w:rPr>
                <w:sz w:val="16"/>
                <w:szCs w:val="16"/>
              </w:rPr>
              <w:t>G002</w:t>
            </w:r>
          </w:p>
        </w:tc>
        <w:tc>
          <w:tcPr>
            <w:tcW w:w="0" w:type="auto"/>
          </w:tcPr>
          <w:p w14:paraId="709418D3" w14:textId="5A0DDDED" w:rsidR="00DC4FE9" w:rsidRPr="00AB0E41" w:rsidRDefault="007B39D2" w:rsidP="0053041A">
            <w:pPr>
              <w:rPr>
                <w:sz w:val="16"/>
                <w:szCs w:val="16"/>
              </w:rPr>
            </w:pPr>
            <w:r w:rsidRPr="00AB0E41">
              <w:rPr>
                <w:sz w:val="16"/>
                <w:szCs w:val="16"/>
              </w:rPr>
              <w:t>✓</w:t>
            </w:r>
          </w:p>
        </w:tc>
        <w:tc>
          <w:tcPr>
            <w:tcW w:w="0" w:type="auto"/>
          </w:tcPr>
          <w:p w14:paraId="7C8946E4" w14:textId="77777777" w:rsidR="00DC4FE9" w:rsidRPr="00AB0E41" w:rsidRDefault="00DC4FE9" w:rsidP="0053041A">
            <w:pPr>
              <w:rPr>
                <w:sz w:val="16"/>
                <w:szCs w:val="16"/>
              </w:rPr>
            </w:pPr>
          </w:p>
        </w:tc>
        <w:tc>
          <w:tcPr>
            <w:tcW w:w="0" w:type="auto"/>
          </w:tcPr>
          <w:p w14:paraId="39719CED" w14:textId="77777777" w:rsidR="00DC4FE9" w:rsidRPr="00AB0E41" w:rsidRDefault="00DC4FE9" w:rsidP="0053041A">
            <w:pPr>
              <w:rPr>
                <w:sz w:val="16"/>
                <w:szCs w:val="16"/>
              </w:rPr>
            </w:pPr>
          </w:p>
        </w:tc>
        <w:tc>
          <w:tcPr>
            <w:tcW w:w="0" w:type="auto"/>
          </w:tcPr>
          <w:p w14:paraId="569E12ED" w14:textId="77777777" w:rsidR="00DC4FE9" w:rsidRPr="00AB0E41" w:rsidRDefault="00DC4FE9" w:rsidP="0053041A">
            <w:pPr>
              <w:rPr>
                <w:sz w:val="16"/>
                <w:szCs w:val="16"/>
              </w:rPr>
            </w:pPr>
          </w:p>
        </w:tc>
        <w:tc>
          <w:tcPr>
            <w:tcW w:w="0" w:type="auto"/>
          </w:tcPr>
          <w:p w14:paraId="0948FE58" w14:textId="1681142B" w:rsidR="00DC4FE9" w:rsidRPr="00AB0E41" w:rsidRDefault="007B39D2" w:rsidP="0053041A">
            <w:pPr>
              <w:rPr>
                <w:sz w:val="16"/>
                <w:szCs w:val="16"/>
              </w:rPr>
            </w:pPr>
            <w:r w:rsidRPr="00AB0E41">
              <w:rPr>
                <w:sz w:val="16"/>
                <w:szCs w:val="16"/>
              </w:rPr>
              <w:t>✓</w:t>
            </w:r>
          </w:p>
        </w:tc>
        <w:tc>
          <w:tcPr>
            <w:tcW w:w="0" w:type="auto"/>
          </w:tcPr>
          <w:p w14:paraId="50522D31" w14:textId="77777777" w:rsidR="00DC4FE9" w:rsidRPr="00AB0E41" w:rsidRDefault="00DC4FE9" w:rsidP="0053041A">
            <w:pPr>
              <w:rPr>
                <w:sz w:val="16"/>
                <w:szCs w:val="16"/>
              </w:rPr>
            </w:pPr>
          </w:p>
        </w:tc>
      </w:tr>
      <w:tr w:rsidR="00DC4FE9" w:rsidRPr="00AB0E41" w14:paraId="19F084BE" w14:textId="77777777" w:rsidTr="002842B6">
        <w:tc>
          <w:tcPr>
            <w:tcW w:w="0" w:type="auto"/>
          </w:tcPr>
          <w:p w14:paraId="4D3A2DAD" w14:textId="5B3FBB32" w:rsidR="00DC4FE9" w:rsidRPr="00AB0E41" w:rsidRDefault="00DC4FE9" w:rsidP="0053041A">
            <w:pPr>
              <w:rPr>
                <w:sz w:val="16"/>
                <w:szCs w:val="16"/>
              </w:rPr>
            </w:pPr>
            <w:r w:rsidRPr="00AB0E41">
              <w:rPr>
                <w:sz w:val="16"/>
                <w:szCs w:val="16"/>
              </w:rPr>
              <w:t>G003</w:t>
            </w:r>
          </w:p>
        </w:tc>
        <w:tc>
          <w:tcPr>
            <w:tcW w:w="0" w:type="auto"/>
          </w:tcPr>
          <w:p w14:paraId="4BF7332B" w14:textId="6107B7CB" w:rsidR="00DC4FE9" w:rsidRPr="00AB0E41" w:rsidRDefault="007B39D2" w:rsidP="0053041A">
            <w:pPr>
              <w:rPr>
                <w:sz w:val="16"/>
                <w:szCs w:val="16"/>
              </w:rPr>
            </w:pPr>
            <w:r w:rsidRPr="00AB0E41">
              <w:rPr>
                <w:sz w:val="16"/>
                <w:szCs w:val="16"/>
              </w:rPr>
              <w:t>✓</w:t>
            </w:r>
          </w:p>
        </w:tc>
        <w:tc>
          <w:tcPr>
            <w:tcW w:w="0" w:type="auto"/>
          </w:tcPr>
          <w:p w14:paraId="6572D2FC" w14:textId="77777777" w:rsidR="00DC4FE9" w:rsidRPr="00AB0E41" w:rsidRDefault="00DC4FE9" w:rsidP="0053041A">
            <w:pPr>
              <w:rPr>
                <w:sz w:val="16"/>
                <w:szCs w:val="16"/>
              </w:rPr>
            </w:pPr>
          </w:p>
        </w:tc>
        <w:tc>
          <w:tcPr>
            <w:tcW w:w="0" w:type="auto"/>
          </w:tcPr>
          <w:p w14:paraId="0114E9A3" w14:textId="4097DC57" w:rsidR="00DC4FE9" w:rsidRPr="00AB0E41" w:rsidRDefault="007B39D2" w:rsidP="0053041A">
            <w:pPr>
              <w:rPr>
                <w:sz w:val="16"/>
                <w:szCs w:val="16"/>
              </w:rPr>
            </w:pPr>
            <w:r w:rsidRPr="00AB0E41">
              <w:rPr>
                <w:sz w:val="16"/>
                <w:szCs w:val="16"/>
              </w:rPr>
              <w:t>✓</w:t>
            </w:r>
          </w:p>
        </w:tc>
        <w:tc>
          <w:tcPr>
            <w:tcW w:w="0" w:type="auto"/>
          </w:tcPr>
          <w:p w14:paraId="1A53CEC2" w14:textId="77777777" w:rsidR="00DC4FE9" w:rsidRPr="00AB0E41" w:rsidRDefault="00DC4FE9" w:rsidP="0053041A">
            <w:pPr>
              <w:rPr>
                <w:sz w:val="16"/>
                <w:szCs w:val="16"/>
              </w:rPr>
            </w:pPr>
          </w:p>
        </w:tc>
        <w:tc>
          <w:tcPr>
            <w:tcW w:w="0" w:type="auto"/>
          </w:tcPr>
          <w:p w14:paraId="1C2FB954" w14:textId="4086DB10" w:rsidR="00DC4FE9" w:rsidRPr="00AB0E41" w:rsidRDefault="007B39D2" w:rsidP="0053041A">
            <w:pPr>
              <w:rPr>
                <w:sz w:val="16"/>
                <w:szCs w:val="16"/>
              </w:rPr>
            </w:pPr>
            <w:r w:rsidRPr="00AB0E41">
              <w:rPr>
                <w:sz w:val="16"/>
                <w:szCs w:val="16"/>
              </w:rPr>
              <w:t>✓</w:t>
            </w:r>
          </w:p>
        </w:tc>
        <w:tc>
          <w:tcPr>
            <w:tcW w:w="0" w:type="auto"/>
          </w:tcPr>
          <w:p w14:paraId="6DE58A1E" w14:textId="77777777" w:rsidR="00DC4FE9" w:rsidRPr="00AB0E41" w:rsidRDefault="00DC4FE9" w:rsidP="0053041A">
            <w:pPr>
              <w:rPr>
                <w:sz w:val="16"/>
                <w:szCs w:val="16"/>
              </w:rPr>
            </w:pPr>
          </w:p>
        </w:tc>
      </w:tr>
      <w:tr w:rsidR="00DC4FE9" w:rsidRPr="00AB0E41" w14:paraId="519F615B" w14:textId="77777777" w:rsidTr="002842B6">
        <w:tc>
          <w:tcPr>
            <w:tcW w:w="0" w:type="auto"/>
          </w:tcPr>
          <w:p w14:paraId="1E6F1509" w14:textId="67F7F923" w:rsidR="00DC4FE9" w:rsidRPr="00AB0E41" w:rsidRDefault="00DC4FE9" w:rsidP="0053041A">
            <w:pPr>
              <w:rPr>
                <w:sz w:val="16"/>
                <w:szCs w:val="16"/>
              </w:rPr>
            </w:pPr>
            <w:r w:rsidRPr="00AB0E41">
              <w:rPr>
                <w:sz w:val="16"/>
                <w:szCs w:val="16"/>
              </w:rPr>
              <w:t>G004</w:t>
            </w:r>
          </w:p>
        </w:tc>
        <w:tc>
          <w:tcPr>
            <w:tcW w:w="0" w:type="auto"/>
          </w:tcPr>
          <w:p w14:paraId="2686B16B" w14:textId="0022D9C4" w:rsidR="00DC4FE9" w:rsidRPr="00AB0E41" w:rsidRDefault="007B39D2" w:rsidP="0053041A">
            <w:pPr>
              <w:rPr>
                <w:sz w:val="16"/>
                <w:szCs w:val="16"/>
              </w:rPr>
            </w:pPr>
            <w:r w:rsidRPr="00AB0E41">
              <w:rPr>
                <w:sz w:val="16"/>
                <w:szCs w:val="16"/>
              </w:rPr>
              <w:t>✓</w:t>
            </w:r>
          </w:p>
        </w:tc>
        <w:tc>
          <w:tcPr>
            <w:tcW w:w="0" w:type="auto"/>
          </w:tcPr>
          <w:p w14:paraId="185123B9" w14:textId="77777777" w:rsidR="00DC4FE9" w:rsidRPr="00AB0E41" w:rsidRDefault="00DC4FE9" w:rsidP="0053041A">
            <w:pPr>
              <w:rPr>
                <w:sz w:val="16"/>
                <w:szCs w:val="16"/>
              </w:rPr>
            </w:pPr>
          </w:p>
        </w:tc>
        <w:tc>
          <w:tcPr>
            <w:tcW w:w="0" w:type="auto"/>
          </w:tcPr>
          <w:p w14:paraId="7BD43F7A" w14:textId="77777777" w:rsidR="00DC4FE9" w:rsidRPr="00AB0E41" w:rsidRDefault="00DC4FE9" w:rsidP="0053041A">
            <w:pPr>
              <w:rPr>
                <w:sz w:val="16"/>
                <w:szCs w:val="16"/>
              </w:rPr>
            </w:pPr>
          </w:p>
        </w:tc>
        <w:tc>
          <w:tcPr>
            <w:tcW w:w="0" w:type="auto"/>
          </w:tcPr>
          <w:p w14:paraId="18943245" w14:textId="77777777" w:rsidR="00DC4FE9" w:rsidRPr="00AB0E41" w:rsidRDefault="00DC4FE9" w:rsidP="0053041A">
            <w:pPr>
              <w:rPr>
                <w:sz w:val="16"/>
                <w:szCs w:val="16"/>
              </w:rPr>
            </w:pPr>
          </w:p>
        </w:tc>
        <w:tc>
          <w:tcPr>
            <w:tcW w:w="0" w:type="auto"/>
          </w:tcPr>
          <w:p w14:paraId="085939CA" w14:textId="77777777" w:rsidR="00DC4FE9" w:rsidRPr="00AB0E41" w:rsidRDefault="00DC4FE9" w:rsidP="0053041A">
            <w:pPr>
              <w:rPr>
                <w:sz w:val="16"/>
                <w:szCs w:val="16"/>
              </w:rPr>
            </w:pPr>
          </w:p>
        </w:tc>
        <w:tc>
          <w:tcPr>
            <w:tcW w:w="0" w:type="auto"/>
          </w:tcPr>
          <w:p w14:paraId="620AC11D" w14:textId="77777777" w:rsidR="00DC4FE9" w:rsidRPr="00AB0E41" w:rsidRDefault="00DC4FE9" w:rsidP="0053041A">
            <w:pPr>
              <w:rPr>
                <w:sz w:val="16"/>
                <w:szCs w:val="16"/>
              </w:rPr>
            </w:pPr>
          </w:p>
        </w:tc>
      </w:tr>
      <w:tr w:rsidR="00DC4FE9" w:rsidRPr="00AB0E41" w14:paraId="1E890AA6" w14:textId="77777777" w:rsidTr="002842B6">
        <w:tc>
          <w:tcPr>
            <w:tcW w:w="0" w:type="auto"/>
          </w:tcPr>
          <w:p w14:paraId="29E7A85F" w14:textId="1A2227DF" w:rsidR="00DC4FE9" w:rsidRPr="00AB0E41" w:rsidRDefault="00DC4FE9" w:rsidP="0053041A">
            <w:pPr>
              <w:rPr>
                <w:sz w:val="16"/>
                <w:szCs w:val="16"/>
              </w:rPr>
            </w:pPr>
            <w:r w:rsidRPr="00AB0E41">
              <w:rPr>
                <w:sz w:val="16"/>
                <w:szCs w:val="16"/>
              </w:rPr>
              <w:t>G005</w:t>
            </w:r>
          </w:p>
        </w:tc>
        <w:tc>
          <w:tcPr>
            <w:tcW w:w="0" w:type="auto"/>
          </w:tcPr>
          <w:p w14:paraId="37331476" w14:textId="5408E0B6" w:rsidR="00DC4FE9" w:rsidRPr="00AB0E41" w:rsidRDefault="007B39D2" w:rsidP="0053041A">
            <w:pPr>
              <w:rPr>
                <w:sz w:val="16"/>
                <w:szCs w:val="16"/>
              </w:rPr>
            </w:pPr>
            <w:r w:rsidRPr="00AB0E41">
              <w:rPr>
                <w:sz w:val="16"/>
                <w:szCs w:val="16"/>
              </w:rPr>
              <w:t>✓</w:t>
            </w:r>
          </w:p>
        </w:tc>
        <w:tc>
          <w:tcPr>
            <w:tcW w:w="0" w:type="auto"/>
          </w:tcPr>
          <w:p w14:paraId="3DA4C570" w14:textId="77777777" w:rsidR="00DC4FE9" w:rsidRPr="00AB0E41" w:rsidRDefault="00DC4FE9" w:rsidP="0053041A">
            <w:pPr>
              <w:rPr>
                <w:sz w:val="16"/>
                <w:szCs w:val="16"/>
              </w:rPr>
            </w:pPr>
          </w:p>
        </w:tc>
        <w:tc>
          <w:tcPr>
            <w:tcW w:w="0" w:type="auto"/>
          </w:tcPr>
          <w:p w14:paraId="753739F8" w14:textId="77777777" w:rsidR="00DC4FE9" w:rsidRPr="00AB0E41" w:rsidRDefault="00DC4FE9" w:rsidP="0053041A">
            <w:pPr>
              <w:rPr>
                <w:sz w:val="16"/>
                <w:szCs w:val="16"/>
              </w:rPr>
            </w:pPr>
          </w:p>
        </w:tc>
        <w:tc>
          <w:tcPr>
            <w:tcW w:w="0" w:type="auto"/>
          </w:tcPr>
          <w:p w14:paraId="62B7C897" w14:textId="77777777" w:rsidR="00DC4FE9" w:rsidRPr="00AB0E41" w:rsidRDefault="00DC4FE9" w:rsidP="0053041A">
            <w:pPr>
              <w:rPr>
                <w:sz w:val="16"/>
                <w:szCs w:val="16"/>
              </w:rPr>
            </w:pPr>
          </w:p>
        </w:tc>
        <w:tc>
          <w:tcPr>
            <w:tcW w:w="0" w:type="auto"/>
          </w:tcPr>
          <w:p w14:paraId="3F973F78" w14:textId="68505B04" w:rsidR="00DC4FE9" w:rsidRPr="00AB0E41" w:rsidRDefault="007B39D2" w:rsidP="0053041A">
            <w:pPr>
              <w:rPr>
                <w:sz w:val="16"/>
                <w:szCs w:val="16"/>
              </w:rPr>
            </w:pPr>
            <w:r w:rsidRPr="00AB0E41">
              <w:rPr>
                <w:sz w:val="16"/>
                <w:szCs w:val="16"/>
              </w:rPr>
              <w:t>✓</w:t>
            </w:r>
          </w:p>
        </w:tc>
        <w:tc>
          <w:tcPr>
            <w:tcW w:w="0" w:type="auto"/>
          </w:tcPr>
          <w:p w14:paraId="286AA6AD" w14:textId="77777777" w:rsidR="00DC4FE9" w:rsidRPr="00AB0E41" w:rsidRDefault="00DC4FE9" w:rsidP="0053041A">
            <w:pPr>
              <w:rPr>
                <w:sz w:val="16"/>
                <w:szCs w:val="16"/>
              </w:rPr>
            </w:pPr>
          </w:p>
        </w:tc>
      </w:tr>
      <w:tr w:rsidR="00DC4FE9" w:rsidRPr="00AB0E41" w14:paraId="654D80A5" w14:textId="77777777" w:rsidTr="002842B6">
        <w:tc>
          <w:tcPr>
            <w:tcW w:w="0" w:type="auto"/>
          </w:tcPr>
          <w:p w14:paraId="6AEED046" w14:textId="425F97A8" w:rsidR="00DC4FE9" w:rsidRPr="00AB0E41" w:rsidRDefault="00DC4FE9" w:rsidP="0053041A">
            <w:pPr>
              <w:rPr>
                <w:sz w:val="16"/>
                <w:szCs w:val="16"/>
              </w:rPr>
            </w:pPr>
            <w:r w:rsidRPr="00AB0E41">
              <w:rPr>
                <w:sz w:val="16"/>
                <w:szCs w:val="16"/>
              </w:rPr>
              <w:t>G006</w:t>
            </w:r>
          </w:p>
        </w:tc>
        <w:tc>
          <w:tcPr>
            <w:tcW w:w="0" w:type="auto"/>
          </w:tcPr>
          <w:p w14:paraId="66B8EEE9" w14:textId="77777777" w:rsidR="00DC4FE9" w:rsidRPr="00AB0E41" w:rsidRDefault="00DC4FE9" w:rsidP="0053041A">
            <w:pPr>
              <w:rPr>
                <w:sz w:val="16"/>
                <w:szCs w:val="16"/>
              </w:rPr>
            </w:pPr>
          </w:p>
        </w:tc>
        <w:tc>
          <w:tcPr>
            <w:tcW w:w="0" w:type="auto"/>
          </w:tcPr>
          <w:p w14:paraId="5FB2469F" w14:textId="0B89178C" w:rsidR="00DC4FE9" w:rsidRPr="00AB0E41" w:rsidRDefault="007B39D2" w:rsidP="0053041A">
            <w:pPr>
              <w:rPr>
                <w:sz w:val="16"/>
                <w:szCs w:val="16"/>
              </w:rPr>
            </w:pPr>
            <w:r w:rsidRPr="00AB0E41">
              <w:rPr>
                <w:sz w:val="16"/>
                <w:szCs w:val="16"/>
              </w:rPr>
              <w:t>✓</w:t>
            </w:r>
          </w:p>
        </w:tc>
        <w:tc>
          <w:tcPr>
            <w:tcW w:w="0" w:type="auto"/>
          </w:tcPr>
          <w:p w14:paraId="554C23C4" w14:textId="77777777" w:rsidR="00DC4FE9" w:rsidRPr="00AB0E41" w:rsidRDefault="00DC4FE9" w:rsidP="0053041A">
            <w:pPr>
              <w:rPr>
                <w:sz w:val="16"/>
                <w:szCs w:val="16"/>
              </w:rPr>
            </w:pPr>
          </w:p>
        </w:tc>
        <w:tc>
          <w:tcPr>
            <w:tcW w:w="0" w:type="auto"/>
          </w:tcPr>
          <w:p w14:paraId="65050685" w14:textId="77777777" w:rsidR="00DC4FE9" w:rsidRPr="00AB0E41" w:rsidRDefault="00DC4FE9" w:rsidP="0053041A">
            <w:pPr>
              <w:rPr>
                <w:sz w:val="16"/>
                <w:szCs w:val="16"/>
              </w:rPr>
            </w:pPr>
          </w:p>
        </w:tc>
        <w:tc>
          <w:tcPr>
            <w:tcW w:w="0" w:type="auto"/>
          </w:tcPr>
          <w:p w14:paraId="0CD800E0" w14:textId="77777777" w:rsidR="00DC4FE9" w:rsidRPr="00AB0E41" w:rsidRDefault="00DC4FE9" w:rsidP="0053041A">
            <w:pPr>
              <w:rPr>
                <w:sz w:val="16"/>
                <w:szCs w:val="16"/>
              </w:rPr>
            </w:pPr>
          </w:p>
        </w:tc>
        <w:tc>
          <w:tcPr>
            <w:tcW w:w="0" w:type="auto"/>
          </w:tcPr>
          <w:p w14:paraId="55A63BB5" w14:textId="77777777" w:rsidR="00DC4FE9" w:rsidRPr="00AB0E41" w:rsidRDefault="00DC4FE9" w:rsidP="0053041A">
            <w:pPr>
              <w:rPr>
                <w:sz w:val="16"/>
                <w:szCs w:val="16"/>
              </w:rPr>
            </w:pPr>
          </w:p>
        </w:tc>
      </w:tr>
      <w:tr w:rsidR="00DC4FE9" w:rsidRPr="00AB0E41" w14:paraId="78566C33" w14:textId="77777777" w:rsidTr="002842B6">
        <w:tc>
          <w:tcPr>
            <w:tcW w:w="0" w:type="auto"/>
          </w:tcPr>
          <w:p w14:paraId="54A99EE6" w14:textId="33BE9181" w:rsidR="00DC4FE9" w:rsidRPr="00AB0E41" w:rsidRDefault="00DC4FE9" w:rsidP="0053041A">
            <w:pPr>
              <w:rPr>
                <w:sz w:val="16"/>
                <w:szCs w:val="16"/>
              </w:rPr>
            </w:pPr>
            <w:r w:rsidRPr="00AB0E41">
              <w:rPr>
                <w:sz w:val="16"/>
                <w:szCs w:val="16"/>
              </w:rPr>
              <w:t>G007</w:t>
            </w:r>
          </w:p>
        </w:tc>
        <w:tc>
          <w:tcPr>
            <w:tcW w:w="0" w:type="auto"/>
          </w:tcPr>
          <w:p w14:paraId="0A41CC4D" w14:textId="77777777" w:rsidR="00DC4FE9" w:rsidRPr="00AB0E41" w:rsidRDefault="00DC4FE9" w:rsidP="0053041A">
            <w:pPr>
              <w:rPr>
                <w:sz w:val="16"/>
                <w:szCs w:val="16"/>
              </w:rPr>
            </w:pPr>
          </w:p>
        </w:tc>
        <w:tc>
          <w:tcPr>
            <w:tcW w:w="0" w:type="auto"/>
          </w:tcPr>
          <w:p w14:paraId="19476B49" w14:textId="4BC101D6" w:rsidR="00DC4FE9" w:rsidRPr="00AB0E41" w:rsidRDefault="007B39D2" w:rsidP="0053041A">
            <w:pPr>
              <w:rPr>
                <w:sz w:val="16"/>
                <w:szCs w:val="16"/>
              </w:rPr>
            </w:pPr>
            <w:r w:rsidRPr="00AB0E41">
              <w:rPr>
                <w:sz w:val="16"/>
                <w:szCs w:val="16"/>
              </w:rPr>
              <w:t>✓</w:t>
            </w:r>
          </w:p>
        </w:tc>
        <w:tc>
          <w:tcPr>
            <w:tcW w:w="0" w:type="auto"/>
          </w:tcPr>
          <w:p w14:paraId="63EB83AB" w14:textId="77777777" w:rsidR="00DC4FE9" w:rsidRPr="00AB0E41" w:rsidRDefault="00DC4FE9" w:rsidP="0053041A">
            <w:pPr>
              <w:rPr>
                <w:sz w:val="16"/>
                <w:szCs w:val="16"/>
              </w:rPr>
            </w:pPr>
          </w:p>
        </w:tc>
        <w:tc>
          <w:tcPr>
            <w:tcW w:w="0" w:type="auto"/>
          </w:tcPr>
          <w:p w14:paraId="5D272125" w14:textId="77777777" w:rsidR="00DC4FE9" w:rsidRPr="00AB0E41" w:rsidRDefault="00DC4FE9" w:rsidP="0053041A">
            <w:pPr>
              <w:rPr>
                <w:sz w:val="16"/>
                <w:szCs w:val="16"/>
              </w:rPr>
            </w:pPr>
          </w:p>
        </w:tc>
        <w:tc>
          <w:tcPr>
            <w:tcW w:w="0" w:type="auto"/>
          </w:tcPr>
          <w:p w14:paraId="412F631B" w14:textId="77777777" w:rsidR="00DC4FE9" w:rsidRPr="00AB0E41" w:rsidRDefault="00DC4FE9" w:rsidP="0053041A">
            <w:pPr>
              <w:rPr>
                <w:sz w:val="16"/>
                <w:szCs w:val="16"/>
              </w:rPr>
            </w:pPr>
          </w:p>
        </w:tc>
        <w:tc>
          <w:tcPr>
            <w:tcW w:w="0" w:type="auto"/>
          </w:tcPr>
          <w:p w14:paraId="51F9D468" w14:textId="77777777" w:rsidR="00DC4FE9" w:rsidRPr="00AB0E41" w:rsidRDefault="00DC4FE9" w:rsidP="0053041A">
            <w:pPr>
              <w:rPr>
                <w:sz w:val="16"/>
                <w:szCs w:val="16"/>
              </w:rPr>
            </w:pPr>
          </w:p>
        </w:tc>
      </w:tr>
      <w:tr w:rsidR="002C7651" w:rsidRPr="00AB0E41" w14:paraId="05DC19A2" w14:textId="77777777" w:rsidTr="002842B6">
        <w:tc>
          <w:tcPr>
            <w:tcW w:w="0" w:type="auto"/>
          </w:tcPr>
          <w:p w14:paraId="4E556A4A" w14:textId="36A5AFF7" w:rsidR="002C7651" w:rsidRPr="00AB0E41" w:rsidRDefault="002C7651" w:rsidP="002C7651">
            <w:pPr>
              <w:rPr>
                <w:sz w:val="16"/>
                <w:szCs w:val="16"/>
              </w:rPr>
            </w:pPr>
            <w:r w:rsidRPr="00AB0E41">
              <w:rPr>
                <w:sz w:val="16"/>
                <w:szCs w:val="16"/>
              </w:rPr>
              <w:t>G008</w:t>
            </w:r>
          </w:p>
        </w:tc>
        <w:tc>
          <w:tcPr>
            <w:tcW w:w="0" w:type="auto"/>
          </w:tcPr>
          <w:p w14:paraId="3DDB64DC" w14:textId="77777777" w:rsidR="002C7651" w:rsidRPr="00AB0E41" w:rsidRDefault="002C7651" w:rsidP="002C7651">
            <w:pPr>
              <w:rPr>
                <w:sz w:val="16"/>
                <w:szCs w:val="16"/>
              </w:rPr>
            </w:pPr>
          </w:p>
        </w:tc>
        <w:tc>
          <w:tcPr>
            <w:tcW w:w="0" w:type="auto"/>
          </w:tcPr>
          <w:p w14:paraId="24B92CCE" w14:textId="2D71B746" w:rsidR="002C7651" w:rsidRPr="00AB0E41" w:rsidRDefault="002C7651" w:rsidP="002C7651">
            <w:pPr>
              <w:rPr>
                <w:sz w:val="16"/>
                <w:szCs w:val="16"/>
              </w:rPr>
            </w:pPr>
            <w:r w:rsidRPr="00AB0E41">
              <w:rPr>
                <w:sz w:val="16"/>
                <w:szCs w:val="16"/>
              </w:rPr>
              <w:t>✓</w:t>
            </w:r>
          </w:p>
        </w:tc>
        <w:tc>
          <w:tcPr>
            <w:tcW w:w="0" w:type="auto"/>
          </w:tcPr>
          <w:p w14:paraId="6EF8AF5A" w14:textId="502DC3FA" w:rsidR="002C7651" w:rsidRPr="00AB0E41" w:rsidRDefault="002C7651" w:rsidP="002C7651">
            <w:pPr>
              <w:rPr>
                <w:sz w:val="16"/>
                <w:szCs w:val="16"/>
              </w:rPr>
            </w:pPr>
            <w:r w:rsidRPr="00AB0E41">
              <w:rPr>
                <w:sz w:val="16"/>
                <w:szCs w:val="16"/>
              </w:rPr>
              <w:t>✓</w:t>
            </w:r>
          </w:p>
        </w:tc>
        <w:tc>
          <w:tcPr>
            <w:tcW w:w="0" w:type="auto"/>
          </w:tcPr>
          <w:p w14:paraId="556C0BB3" w14:textId="77777777" w:rsidR="002C7651" w:rsidRPr="00AB0E41" w:rsidRDefault="002C7651" w:rsidP="002C7651">
            <w:pPr>
              <w:rPr>
                <w:sz w:val="16"/>
                <w:szCs w:val="16"/>
              </w:rPr>
            </w:pPr>
          </w:p>
        </w:tc>
        <w:tc>
          <w:tcPr>
            <w:tcW w:w="0" w:type="auto"/>
          </w:tcPr>
          <w:p w14:paraId="2D09C38C" w14:textId="179AB54C" w:rsidR="002C7651" w:rsidRPr="00AB0E41" w:rsidRDefault="002C7651" w:rsidP="002C7651">
            <w:pPr>
              <w:rPr>
                <w:sz w:val="16"/>
                <w:szCs w:val="16"/>
              </w:rPr>
            </w:pPr>
            <w:r w:rsidRPr="00AB0E41">
              <w:rPr>
                <w:sz w:val="16"/>
                <w:szCs w:val="16"/>
              </w:rPr>
              <w:t>✓</w:t>
            </w:r>
          </w:p>
        </w:tc>
        <w:tc>
          <w:tcPr>
            <w:tcW w:w="0" w:type="auto"/>
          </w:tcPr>
          <w:p w14:paraId="6A9F8C73" w14:textId="77777777" w:rsidR="002C7651" w:rsidRPr="00AB0E41" w:rsidRDefault="002C7651" w:rsidP="002C7651">
            <w:pPr>
              <w:rPr>
                <w:sz w:val="16"/>
                <w:szCs w:val="16"/>
              </w:rPr>
            </w:pPr>
          </w:p>
        </w:tc>
      </w:tr>
      <w:tr w:rsidR="002C7651" w:rsidRPr="00AB0E41" w14:paraId="16BD7D7A" w14:textId="77777777" w:rsidTr="002842B6">
        <w:tc>
          <w:tcPr>
            <w:tcW w:w="0" w:type="auto"/>
          </w:tcPr>
          <w:p w14:paraId="1622B89C" w14:textId="7F33F2BD" w:rsidR="002C7651" w:rsidRPr="00AB0E41" w:rsidRDefault="002C7651" w:rsidP="002C7651">
            <w:pPr>
              <w:rPr>
                <w:sz w:val="16"/>
                <w:szCs w:val="16"/>
              </w:rPr>
            </w:pPr>
            <w:r w:rsidRPr="00AB0E41">
              <w:rPr>
                <w:sz w:val="16"/>
                <w:szCs w:val="16"/>
              </w:rPr>
              <w:t>G009</w:t>
            </w:r>
          </w:p>
        </w:tc>
        <w:tc>
          <w:tcPr>
            <w:tcW w:w="0" w:type="auto"/>
          </w:tcPr>
          <w:p w14:paraId="4D110446" w14:textId="77777777" w:rsidR="002C7651" w:rsidRPr="00AB0E41" w:rsidRDefault="002C7651" w:rsidP="002C7651">
            <w:pPr>
              <w:rPr>
                <w:sz w:val="16"/>
                <w:szCs w:val="16"/>
              </w:rPr>
            </w:pPr>
          </w:p>
        </w:tc>
        <w:tc>
          <w:tcPr>
            <w:tcW w:w="0" w:type="auto"/>
          </w:tcPr>
          <w:p w14:paraId="20DDD5D6" w14:textId="77777777" w:rsidR="002C7651" w:rsidRPr="00AB0E41" w:rsidRDefault="002C7651" w:rsidP="002C7651">
            <w:pPr>
              <w:rPr>
                <w:sz w:val="16"/>
                <w:szCs w:val="16"/>
              </w:rPr>
            </w:pPr>
          </w:p>
        </w:tc>
        <w:tc>
          <w:tcPr>
            <w:tcW w:w="0" w:type="auto"/>
          </w:tcPr>
          <w:p w14:paraId="79613580" w14:textId="06C44017" w:rsidR="002C7651" w:rsidRPr="00AB0E41" w:rsidRDefault="002C7651" w:rsidP="002C7651">
            <w:pPr>
              <w:rPr>
                <w:sz w:val="16"/>
                <w:szCs w:val="16"/>
              </w:rPr>
            </w:pPr>
            <w:r w:rsidRPr="00AB0E41">
              <w:rPr>
                <w:sz w:val="16"/>
                <w:szCs w:val="16"/>
              </w:rPr>
              <w:t>✓</w:t>
            </w:r>
          </w:p>
        </w:tc>
        <w:tc>
          <w:tcPr>
            <w:tcW w:w="0" w:type="auto"/>
          </w:tcPr>
          <w:p w14:paraId="214E69A3" w14:textId="77777777" w:rsidR="002C7651" w:rsidRPr="00AB0E41" w:rsidRDefault="002C7651" w:rsidP="002C7651">
            <w:pPr>
              <w:rPr>
                <w:sz w:val="16"/>
                <w:szCs w:val="16"/>
              </w:rPr>
            </w:pPr>
          </w:p>
        </w:tc>
        <w:tc>
          <w:tcPr>
            <w:tcW w:w="0" w:type="auto"/>
          </w:tcPr>
          <w:p w14:paraId="583748B0" w14:textId="77777777" w:rsidR="002C7651" w:rsidRPr="00AB0E41" w:rsidRDefault="002C7651" w:rsidP="002C7651">
            <w:pPr>
              <w:rPr>
                <w:sz w:val="16"/>
                <w:szCs w:val="16"/>
              </w:rPr>
            </w:pPr>
          </w:p>
        </w:tc>
        <w:tc>
          <w:tcPr>
            <w:tcW w:w="0" w:type="auto"/>
          </w:tcPr>
          <w:p w14:paraId="5BEC63CC" w14:textId="77777777" w:rsidR="002C7651" w:rsidRPr="00AB0E41" w:rsidRDefault="002C7651" w:rsidP="002C7651">
            <w:pPr>
              <w:rPr>
                <w:sz w:val="16"/>
                <w:szCs w:val="16"/>
              </w:rPr>
            </w:pPr>
          </w:p>
        </w:tc>
      </w:tr>
      <w:tr w:rsidR="002C7651" w:rsidRPr="00AB0E41" w14:paraId="3FB94D3B" w14:textId="77777777" w:rsidTr="002842B6">
        <w:tc>
          <w:tcPr>
            <w:tcW w:w="0" w:type="auto"/>
          </w:tcPr>
          <w:p w14:paraId="54E80411" w14:textId="42FFB184" w:rsidR="002C7651" w:rsidRPr="00AB0E41" w:rsidRDefault="002C7651" w:rsidP="002C7651">
            <w:pPr>
              <w:rPr>
                <w:sz w:val="16"/>
                <w:szCs w:val="16"/>
              </w:rPr>
            </w:pPr>
            <w:r w:rsidRPr="00AB0E41">
              <w:rPr>
                <w:sz w:val="16"/>
                <w:szCs w:val="16"/>
              </w:rPr>
              <w:t>G010</w:t>
            </w:r>
          </w:p>
        </w:tc>
        <w:tc>
          <w:tcPr>
            <w:tcW w:w="0" w:type="auto"/>
          </w:tcPr>
          <w:p w14:paraId="63F0D764" w14:textId="77777777" w:rsidR="002C7651" w:rsidRPr="00AB0E41" w:rsidRDefault="002C7651" w:rsidP="002C7651">
            <w:pPr>
              <w:rPr>
                <w:sz w:val="16"/>
                <w:szCs w:val="16"/>
              </w:rPr>
            </w:pPr>
          </w:p>
        </w:tc>
        <w:tc>
          <w:tcPr>
            <w:tcW w:w="0" w:type="auto"/>
          </w:tcPr>
          <w:p w14:paraId="298401A7" w14:textId="77777777" w:rsidR="002C7651" w:rsidRPr="00AB0E41" w:rsidRDefault="002C7651" w:rsidP="002C7651">
            <w:pPr>
              <w:rPr>
                <w:sz w:val="16"/>
                <w:szCs w:val="16"/>
              </w:rPr>
            </w:pPr>
          </w:p>
        </w:tc>
        <w:tc>
          <w:tcPr>
            <w:tcW w:w="0" w:type="auto"/>
          </w:tcPr>
          <w:p w14:paraId="484033D7" w14:textId="31DB65E8" w:rsidR="002C7651" w:rsidRPr="00AB0E41" w:rsidRDefault="002C7651" w:rsidP="002C7651">
            <w:pPr>
              <w:rPr>
                <w:sz w:val="16"/>
                <w:szCs w:val="16"/>
              </w:rPr>
            </w:pPr>
            <w:r w:rsidRPr="00AB0E41">
              <w:rPr>
                <w:sz w:val="16"/>
                <w:szCs w:val="16"/>
              </w:rPr>
              <w:t>✓</w:t>
            </w:r>
          </w:p>
        </w:tc>
        <w:tc>
          <w:tcPr>
            <w:tcW w:w="0" w:type="auto"/>
          </w:tcPr>
          <w:p w14:paraId="6211A694" w14:textId="77777777" w:rsidR="002C7651" w:rsidRPr="00AB0E41" w:rsidRDefault="002C7651" w:rsidP="002C7651">
            <w:pPr>
              <w:rPr>
                <w:sz w:val="16"/>
                <w:szCs w:val="16"/>
              </w:rPr>
            </w:pPr>
          </w:p>
        </w:tc>
        <w:tc>
          <w:tcPr>
            <w:tcW w:w="0" w:type="auto"/>
          </w:tcPr>
          <w:p w14:paraId="5A30760C" w14:textId="77777777" w:rsidR="002C7651" w:rsidRPr="00AB0E41" w:rsidRDefault="002C7651" w:rsidP="002C7651">
            <w:pPr>
              <w:rPr>
                <w:sz w:val="16"/>
                <w:szCs w:val="16"/>
              </w:rPr>
            </w:pPr>
          </w:p>
        </w:tc>
        <w:tc>
          <w:tcPr>
            <w:tcW w:w="0" w:type="auto"/>
          </w:tcPr>
          <w:p w14:paraId="102D94FC" w14:textId="77777777" w:rsidR="002C7651" w:rsidRPr="00AB0E41" w:rsidRDefault="002C7651" w:rsidP="002C7651">
            <w:pPr>
              <w:rPr>
                <w:sz w:val="16"/>
                <w:szCs w:val="16"/>
              </w:rPr>
            </w:pPr>
          </w:p>
        </w:tc>
      </w:tr>
      <w:tr w:rsidR="002C7651" w:rsidRPr="00AB0E41" w14:paraId="3898DEC0" w14:textId="77777777" w:rsidTr="002842B6">
        <w:tc>
          <w:tcPr>
            <w:tcW w:w="0" w:type="auto"/>
          </w:tcPr>
          <w:p w14:paraId="3A417B0F" w14:textId="2BC8BF92" w:rsidR="002C7651" w:rsidRPr="00AB0E41" w:rsidRDefault="002C7651" w:rsidP="002C7651">
            <w:pPr>
              <w:rPr>
                <w:sz w:val="16"/>
                <w:szCs w:val="16"/>
              </w:rPr>
            </w:pPr>
            <w:r w:rsidRPr="00AB0E41">
              <w:rPr>
                <w:sz w:val="16"/>
                <w:szCs w:val="16"/>
              </w:rPr>
              <w:t>G011</w:t>
            </w:r>
          </w:p>
        </w:tc>
        <w:tc>
          <w:tcPr>
            <w:tcW w:w="0" w:type="auto"/>
          </w:tcPr>
          <w:p w14:paraId="7D1AD001" w14:textId="77777777" w:rsidR="002C7651" w:rsidRPr="00AB0E41" w:rsidRDefault="002C7651" w:rsidP="002C7651">
            <w:pPr>
              <w:rPr>
                <w:sz w:val="16"/>
                <w:szCs w:val="16"/>
              </w:rPr>
            </w:pPr>
          </w:p>
        </w:tc>
        <w:tc>
          <w:tcPr>
            <w:tcW w:w="0" w:type="auto"/>
          </w:tcPr>
          <w:p w14:paraId="08AAA33D" w14:textId="77777777" w:rsidR="002C7651" w:rsidRPr="00AB0E41" w:rsidRDefault="002C7651" w:rsidP="002C7651">
            <w:pPr>
              <w:rPr>
                <w:sz w:val="16"/>
                <w:szCs w:val="16"/>
              </w:rPr>
            </w:pPr>
          </w:p>
        </w:tc>
        <w:tc>
          <w:tcPr>
            <w:tcW w:w="0" w:type="auto"/>
          </w:tcPr>
          <w:p w14:paraId="15450BCB" w14:textId="11872916" w:rsidR="002C7651" w:rsidRPr="00AB0E41" w:rsidRDefault="002C7651" w:rsidP="002C7651">
            <w:pPr>
              <w:rPr>
                <w:sz w:val="16"/>
                <w:szCs w:val="16"/>
              </w:rPr>
            </w:pPr>
          </w:p>
        </w:tc>
        <w:tc>
          <w:tcPr>
            <w:tcW w:w="0" w:type="auto"/>
          </w:tcPr>
          <w:p w14:paraId="14E219CE" w14:textId="77777777" w:rsidR="002C7651" w:rsidRPr="00AB0E41" w:rsidRDefault="002C7651" w:rsidP="002C7651">
            <w:pPr>
              <w:rPr>
                <w:sz w:val="16"/>
                <w:szCs w:val="16"/>
              </w:rPr>
            </w:pPr>
          </w:p>
        </w:tc>
        <w:tc>
          <w:tcPr>
            <w:tcW w:w="0" w:type="auto"/>
          </w:tcPr>
          <w:p w14:paraId="4104AA02" w14:textId="77777777" w:rsidR="002C7651" w:rsidRPr="00AB0E41" w:rsidRDefault="002C7651" w:rsidP="002C7651">
            <w:pPr>
              <w:rPr>
                <w:sz w:val="16"/>
                <w:szCs w:val="16"/>
              </w:rPr>
            </w:pPr>
          </w:p>
        </w:tc>
        <w:tc>
          <w:tcPr>
            <w:tcW w:w="0" w:type="auto"/>
          </w:tcPr>
          <w:p w14:paraId="6AFAF514" w14:textId="24DFF0F7" w:rsidR="002C7651" w:rsidRPr="00AB0E41" w:rsidRDefault="002C7651" w:rsidP="002C7651">
            <w:pPr>
              <w:rPr>
                <w:sz w:val="16"/>
                <w:szCs w:val="16"/>
              </w:rPr>
            </w:pPr>
            <w:r w:rsidRPr="00AB0E41">
              <w:rPr>
                <w:sz w:val="16"/>
                <w:szCs w:val="16"/>
              </w:rPr>
              <w:t>✓</w:t>
            </w:r>
          </w:p>
        </w:tc>
      </w:tr>
      <w:tr w:rsidR="002C7651" w:rsidRPr="00AB0E41" w14:paraId="3CAB6083" w14:textId="77777777" w:rsidTr="002842B6">
        <w:tc>
          <w:tcPr>
            <w:tcW w:w="0" w:type="auto"/>
          </w:tcPr>
          <w:p w14:paraId="5CB52025" w14:textId="77784B1C" w:rsidR="002C7651" w:rsidRPr="00AB0E41" w:rsidRDefault="002C7651" w:rsidP="002C7651">
            <w:pPr>
              <w:rPr>
                <w:sz w:val="16"/>
                <w:szCs w:val="16"/>
              </w:rPr>
            </w:pPr>
            <w:r w:rsidRPr="00AB0E41">
              <w:rPr>
                <w:sz w:val="16"/>
                <w:szCs w:val="16"/>
              </w:rPr>
              <w:t>G012</w:t>
            </w:r>
          </w:p>
        </w:tc>
        <w:tc>
          <w:tcPr>
            <w:tcW w:w="0" w:type="auto"/>
          </w:tcPr>
          <w:p w14:paraId="2B9F0F19" w14:textId="77777777" w:rsidR="002C7651" w:rsidRPr="00AB0E41" w:rsidRDefault="002C7651" w:rsidP="002C7651">
            <w:pPr>
              <w:rPr>
                <w:sz w:val="16"/>
                <w:szCs w:val="16"/>
              </w:rPr>
            </w:pPr>
          </w:p>
        </w:tc>
        <w:tc>
          <w:tcPr>
            <w:tcW w:w="0" w:type="auto"/>
          </w:tcPr>
          <w:p w14:paraId="1012FBE4" w14:textId="77777777" w:rsidR="002C7651" w:rsidRPr="00AB0E41" w:rsidRDefault="002C7651" w:rsidP="002C7651">
            <w:pPr>
              <w:rPr>
                <w:sz w:val="16"/>
                <w:szCs w:val="16"/>
              </w:rPr>
            </w:pPr>
          </w:p>
        </w:tc>
        <w:tc>
          <w:tcPr>
            <w:tcW w:w="0" w:type="auto"/>
          </w:tcPr>
          <w:p w14:paraId="43560A15" w14:textId="77777777" w:rsidR="002C7651" w:rsidRPr="00AB0E41" w:rsidRDefault="002C7651" w:rsidP="002C7651">
            <w:pPr>
              <w:rPr>
                <w:sz w:val="16"/>
                <w:szCs w:val="16"/>
              </w:rPr>
            </w:pPr>
          </w:p>
        </w:tc>
        <w:tc>
          <w:tcPr>
            <w:tcW w:w="0" w:type="auto"/>
          </w:tcPr>
          <w:p w14:paraId="56CDA091" w14:textId="3106DC21" w:rsidR="002C7651" w:rsidRPr="00AB0E41" w:rsidRDefault="002C7651" w:rsidP="002C7651">
            <w:pPr>
              <w:rPr>
                <w:sz w:val="16"/>
                <w:szCs w:val="16"/>
              </w:rPr>
            </w:pPr>
            <w:r w:rsidRPr="00AB0E41">
              <w:rPr>
                <w:sz w:val="16"/>
                <w:szCs w:val="16"/>
              </w:rPr>
              <w:t>✓</w:t>
            </w:r>
          </w:p>
        </w:tc>
        <w:tc>
          <w:tcPr>
            <w:tcW w:w="0" w:type="auto"/>
          </w:tcPr>
          <w:p w14:paraId="2995CBD2" w14:textId="77777777" w:rsidR="002C7651" w:rsidRPr="00AB0E41" w:rsidRDefault="002C7651" w:rsidP="002C7651">
            <w:pPr>
              <w:rPr>
                <w:sz w:val="16"/>
                <w:szCs w:val="16"/>
              </w:rPr>
            </w:pPr>
          </w:p>
        </w:tc>
        <w:tc>
          <w:tcPr>
            <w:tcW w:w="0" w:type="auto"/>
          </w:tcPr>
          <w:p w14:paraId="72B8F567" w14:textId="06772C02" w:rsidR="002C7651" w:rsidRPr="00AB0E41" w:rsidRDefault="002C7651" w:rsidP="002C7651">
            <w:pPr>
              <w:rPr>
                <w:sz w:val="16"/>
                <w:szCs w:val="16"/>
              </w:rPr>
            </w:pPr>
          </w:p>
        </w:tc>
      </w:tr>
      <w:tr w:rsidR="002C7651" w:rsidRPr="00AB0E41" w14:paraId="36127830" w14:textId="77777777" w:rsidTr="002842B6">
        <w:tc>
          <w:tcPr>
            <w:tcW w:w="0" w:type="auto"/>
          </w:tcPr>
          <w:p w14:paraId="710CEC1E" w14:textId="654BB304" w:rsidR="002C7651" w:rsidRPr="00AB0E41" w:rsidRDefault="002C7651" w:rsidP="002C7651">
            <w:pPr>
              <w:rPr>
                <w:sz w:val="16"/>
                <w:szCs w:val="16"/>
              </w:rPr>
            </w:pPr>
            <w:r w:rsidRPr="00AB0E41">
              <w:rPr>
                <w:sz w:val="16"/>
                <w:szCs w:val="16"/>
              </w:rPr>
              <w:t>G013</w:t>
            </w:r>
          </w:p>
        </w:tc>
        <w:tc>
          <w:tcPr>
            <w:tcW w:w="0" w:type="auto"/>
          </w:tcPr>
          <w:p w14:paraId="17CB211A" w14:textId="77777777" w:rsidR="002C7651" w:rsidRPr="00AB0E41" w:rsidRDefault="002C7651" w:rsidP="002C7651">
            <w:pPr>
              <w:rPr>
                <w:sz w:val="16"/>
                <w:szCs w:val="16"/>
              </w:rPr>
            </w:pPr>
          </w:p>
        </w:tc>
        <w:tc>
          <w:tcPr>
            <w:tcW w:w="0" w:type="auto"/>
          </w:tcPr>
          <w:p w14:paraId="66C1B2FE" w14:textId="77777777" w:rsidR="002C7651" w:rsidRPr="00AB0E41" w:rsidRDefault="002C7651" w:rsidP="002C7651">
            <w:pPr>
              <w:rPr>
                <w:sz w:val="16"/>
                <w:szCs w:val="16"/>
              </w:rPr>
            </w:pPr>
          </w:p>
        </w:tc>
        <w:tc>
          <w:tcPr>
            <w:tcW w:w="0" w:type="auto"/>
          </w:tcPr>
          <w:p w14:paraId="2FFC9E3B" w14:textId="77777777" w:rsidR="002C7651" w:rsidRPr="00AB0E41" w:rsidRDefault="002C7651" w:rsidP="002C7651">
            <w:pPr>
              <w:rPr>
                <w:sz w:val="16"/>
                <w:szCs w:val="16"/>
              </w:rPr>
            </w:pPr>
          </w:p>
        </w:tc>
        <w:tc>
          <w:tcPr>
            <w:tcW w:w="0" w:type="auto"/>
          </w:tcPr>
          <w:p w14:paraId="094EFCC0" w14:textId="6F37BC78" w:rsidR="002C7651" w:rsidRPr="00AB0E41" w:rsidRDefault="002C7651" w:rsidP="002C7651">
            <w:pPr>
              <w:rPr>
                <w:sz w:val="16"/>
                <w:szCs w:val="16"/>
              </w:rPr>
            </w:pPr>
            <w:r w:rsidRPr="00AB0E41">
              <w:rPr>
                <w:sz w:val="16"/>
                <w:szCs w:val="16"/>
              </w:rPr>
              <w:t>✓</w:t>
            </w:r>
          </w:p>
        </w:tc>
        <w:tc>
          <w:tcPr>
            <w:tcW w:w="0" w:type="auto"/>
          </w:tcPr>
          <w:p w14:paraId="364317E2" w14:textId="77777777" w:rsidR="002C7651" w:rsidRPr="00AB0E41" w:rsidRDefault="002C7651" w:rsidP="002C7651">
            <w:pPr>
              <w:rPr>
                <w:sz w:val="16"/>
                <w:szCs w:val="16"/>
              </w:rPr>
            </w:pPr>
          </w:p>
        </w:tc>
        <w:tc>
          <w:tcPr>
            <w:tcW w:w="0" w:type="auto"/>
          </w:tcPr>
          <w:p w14:paraId="46F8138A" w14:textId="77777777" w:rsidR="002C7651" w:rsidRPr="00AB0E41" w:rsidRDefault="002C7651" w:rsidP="002C7651">
            <w:pPr>
              <w:rPr>
                <w:sz w:val="16"/>
                <w:szCs w:val="16"/>
              </w:rPr>
            </w:pPr>
          </w:p>
        </w:tc>
      </w:tr>
      <w:tr w:rsidR="002C7651" w:rsidRPr="00AB0E41" w14:paraId="6C7F983A" w14:textId="77777777" w:rsidTr="002842B6">
        <w:tc>
          <w:tcPr>
            <w:tcW w:w="0" w:type="auto"/>
          </w:tcPr>
          <w:p w14:paraId="082084CE" w14:textId="38DD1B3F" w:rsidR="002C7651" w:rsidRPr="00AB0E41" w:rsidRDefault="002C7651" w:rsidP="002C7651">
            <w:pPr>
              <w:rPr>
                <w:sz w:val="16"/>
                <w:szCs w:val="16"/>
              </w:rPr>
            </w:pPr>
            <w:r w:rsidRPr="00AB0E41">
              <w:rPr>
                <w:sz w:val="16"/>
                <w:szCs w:val="16"/>
              </w:rPr>
              <w:t>G015</w:t>
            </w:r>
          </w:p>
        </w:tc>
        <w:tc>
          <w:tcPr>
            <w:tcW w:w="0" w:type="auto"/>
          </w:tcPr>
          <w:p w14:paraId="62938F27" w14:textId="77777777" w:rsidR="002C7651" w:rsidRPr="00AB0E41" w:rsidRDefault="002C7651" w:rsidP="002C7651">
            <w:pPr>
              <w:rPr>
                <w:sz w:val="16"/>
                <w:szCs w:val="16"/>
              </w:rPr>
            </w:pPr>
          </w:p>
        </w:tc>
        <w:tc>
          <w:tcPr>
            <w:tcW w:w="0" w:type="auto"/>
          </w:tcPr>
          <w:p w14:paraId="51E7AD79" w14:textId="77777777" w:rsidR="002C7651" w:rsidRPr="00AB0E41" w:rsidRDefault="002C7651" w:rsidP="002C7651">
            <w:pPr>
              <w:rPr>
                <w:sz w:val="16"/>
                <w:szCs w:val="16"/>
              </w:rPr>
            </w:pPr>
          </w:p>
        </w:tc>
        <w:tc>
          <w:tcPr>
            <w:tcW w:w="0" w:type="auto"/>
          </w:tcPr>
          <w:p w14:paraId="3FF6E0C9" w14:textId="77777777" w:rsidR="002C7651" w:rsidRPr="00AB0E41" w:rsidRDefault="002C7651" w:rsidP="002C7651">
            <w:pPr>
              <w:rPr>
                <w:sz w:val="16"/>
                <w:szCs w:val="16"/>
              </w:rPr>
            </w:pPr>
          </w:p>
        </w:tc>
        <w:tc>
          <w:tcPr>
            <w:tcW w:w="0" w:type="auto"/>
          </w:tcPr>
          <w:p w14:paraId="7D1A5316" w14:textId="77777777" w:rsidR="002C7651" w:rsidRPr="00AB0E41" w:rsidRDefault="002C7651" w:rsidP="002C7651">
            <w:pPr>
              <w:rPr>
                <w:sz w:val="16"/>
                <w:szCs w:val="16"/>
              </w:rPr>
            </w:pPr>
          </w:p>
        </w:tc>
        <w:tc>
          <w:tcPr>
            <w:tcW w:w="0" w:type="auto"/>
          </w:tcPr>
          <w:p w14:paraId="75F26B8D" w14:textId="16C5652C" w:rsidR="002C7651" w:rsidRPr="00AB0E41" w:rsidRDefault="002C7651" w:rsidP="002C7651">
            <w:pPr>
              <w:rPr>
                <w:sz w:val="16"/>
                <w:szCs w:val="16"/>
              </w:rPr>
            </w:pPr>
            <w:r w:rsidRPr="00AB0E41">
              <w:rPr>
                <w:sz w:val="16"/>
                <w:szCs w:val="16"/>
              </w:rPr>
              <w:t>✓</w:t>
            </w:r>
          </w:p>
        </w:tc>
        <w:tc>
          <w:tcPr>
            <w:tcW w:w="0" w:type="auto"/>
          </w:tcPr>
          <w:p w14:paraId="7014E419" w14:textId="77777777" w:rsidR="002C7651" w:rsidRPr="00AB0E41" w:rsidRDefault="002C7651" w:rsidP="002C7651">
            <w:pPr>
              <w:rPr>
                <w:sz w:val="16"/>
                <w:szCs w:val="16"/>
              </w:rPr>
            </w:pPr>
          </w:p>
        </w:tc>
      </w:tr>
      <w:tr w:rsidR="002C7651" w:rsidRPr="00AB0E41" w14:paraId="20CB250C" w14:textId="77777777" w:rsidTr="002C7651">
        <w:trPr>
          <w:trHeight w:val="50"/>
        </w:trPr>
        <w:tc>
          <w:tcPr>
            <w:tcW w:w="0" w:type="auto"/>
          </w:tcPr>
          <w:p w14:paraId="4B02270B" w14:textId="16F8B1F5" w:rsidR="002C7651" w:rsidRPr="00AB0E41" w:rsidRDefault="002C7651" w:rsidP="002C7651">
            <w:pPr>
              <w:rPr>
                <w:sz w:val="16"/>
                <w:szCs w:val="16"/>
              </w:rPr>
            </w:pPr>
            <w:r w:rsidRPr="00AB0E41">
              <w:rPr>
                <w:sz w:val="16"/>
                <w:szCs w:val="16"/>
              </w:rPr>
              <w:t>G016</w:t>
            </w:r>
          </w:p>
        </w:tc>
        <w:tc>
          <w:tcPr>
            <w:tcW w:w="0" w:type="auto"/>
          </w:tcPr>
          <w:p w14:paraId="2CA0B195" w14:textId="77777777" w:rsidR="002C7651" w:rsidRPr="00AB0E41" w:rsidRDefault="002C7651" w:rsidP="002C7651">
            <w:pPr>
              <w:rPr>
                <w:sz w:val="16"/>
                <w:szCs w:val="16"/>
              </w:rPr>
            </w:pPr>
          </w:p>
        </w:tc>
        <w:tc>
          <w:tcPr>
            <w:tcW w:w="0" w:type="auto"/>
          </w:tcPr>
          <w:p w14:paraId="2BC959C7" w14:textId="77777777" w:rsidR="002C7651" w:rsidRPr="00AB0E41" w:rsidRDefault="002C7651" w:rsidP="002C7651">
            <w:pPr>
              <w:rPr>
                <w:sz w:val="16"/>
                <w:szCs w:val="16"/>
              </w:rPr>
            </w:pPr>
          </w:p>
        </w:tc>
        <w:tc>
          <w:tcPr>
            <w:tcW w:w="0" w:type="auto"/>
          </w:tcPr>
          <w:p w14:paraId="6685E70E" w14:textId="77777777" w:rsidR="002C7651" w:rsidRPr="00AB0E41" w:rsidRDefault="002C7651" w:rsidP="002C7651">
            <w:pPr>
              <w:rPr>
                <w:sz w:val="16"/>
                <w:szCs w:val="16"/>
              </w:rPr>
            </w:pPr>
          </w:p>
        </w:tc>
        <w:tc>
          <w:tcPr>
            <w:tcW w:w="0" w:type="auto"/>
          </w:tcPr>
          <w:p w14:paraId="39FDF408" w14:textId="77777777" w:rsidR="002C7651" w:rsidRPr="00AB0E41" w:rsidRDefault="002C7651" w:rsidP="002C7651">
            <w:pPr>
              <w:rPr>
                <w:sz w:val="16"/>
                <w:szCs w:val="16"/>
              </w:rPr>
            </w:pPr>
          </w:p>
        </w:tc>
        <w:tc>
          <w:tcPr>
            <w:tcW w:w="0" w:type="auto"/>
          </w:tcPr>
          <w:p w14:paraId="5E87989E" w14:textId="77777777" w:rsidR="002C7651" w:rsidRPr="00AB0E41" w:rsidRDefault="002C7651" w:rsidP="002C7651">
            <w:pPr>
              <w:rPr>
                <w:sz w:val="16"/>
                <w:szCs w:val="16"/>
              </w:rPr>
            </w:pPr>
          </w:p>
        </w:tc>
        <w:tc>
          <w:tcPr>
            <w:tcW w:w="0" w:type="auto"/>
          </w:tcPr>
          <w:p w14:paraId="12F6CAB4" w14:textId="02FF6811" w:rsidR="002C7651" w:rsidRPr="00AB0E41" w:rsidRDefault="002C7651" w:rsidP="002C7651">
            <w:pPr>
              <w:rPr>
                <w:sz w:val="16"/>
                <w:szCs w:val="16"/>
              </w:rPr>
            </w:pPr>
            <w:r w:rsidRPr="00AB0E41">
              <w:rPr>
                <w:sz w:val="16"/>
                <w:szCs w:val="16"/>
              </w:rPr>
              <w:t>✓</w:t>
            </w:r>
          </w:p>
        </w:tc>
      </w:tr>
      <w:tr w:rsidR="002C7651" w:rsidRPr="00AB0E41" w14:paraId="405337E5" w14:textId="77777777" w:rsidTr="002842B6">
        <w:tc>
          <w:tcPr>
            <w:tcW w:w="0" w:type="auto"/>
          </w:tcPr>
          <w:p w14:paraId="36D30364" w14:textId="3B67CEC9" w:rsidR="002C7651" w:rsidRPr="00AB0E41" w:rsidRDefault="002C7651" w:rsidP="002C7651">
            <w:pPr>
              <w:rPr>
                <w:sz w:val="16"/>
                <w:szCs w:val="16"/>
              </w:rPr>
            </w:pPr>
            <w:r w:rsidRPr="00AB0E41">
              <w:rPr>
                <w:sz w:val="16"/>
                <w:szCs w:val="16"/>
              </w:rPr>
              <w:t>G017</w:t>
            </w:r>
          </w:p>
        </w:tc>
        <w:tc>
          <w:tcPr>
            <w:tcW w:w="0" w:type="auto"/>
          </w:tcPr>
          <w:p w14:paraId="5835D903" w14:textId="77777777" w:rsidR="002C7651" w:rsidRPr="00AB0E41" w:rsidRDefault="002C7651" w:rsidP="002C7651">
            <w:pPr>
              <w:rPr>
                <w:sz w:val="16"/>
                <w:szCs w:val="16"/>
              </w:rPr>
            </w:pPr>
          </w:p>
        </w:tc>
        <w:tc>
          <w:tcPr>
            <w:tcW w:w="0" w:type="auto"/>
          </w:tcPr>
          <w:p w14:paraId="24D31F15" w14:textId="77777777" w:rsidR="002C7651" w:rsidRPr="00AB0E41" w:rsidRDefault="002C7651" w:rsidP="002C7651">
            <w:pPr>
              <w:rPr>
                <w:sz w:val="16"/>
                <w:szCs w:val="16"/>
              </w:rPr>
            </w:pPr>
          </w:p>
        </w:tc>
        <w:tc>
          <w:tcPr>
            <w:tcW w:w="0" w:type="auto"/>
          </w:tcPr>
          <w:p w14:paraId="525C3E0C" w14:textId="77777777" w:rsidR="002C7651" w:rsidRPr="00AB0E41" w:rsidRDefault="002C7651" w:rsidP="002C7651">
            <w:pPr>
              <w:rPr>
                <w:sz w:val="16"/>
                <w:szCs w:val="16"/>
              </w:rPr>
            </w:pPr>
          </w:p>
        </w:tc>
        <w:tc>
          <w:tcPr>
            <w:tcW w:w="0" w:type="auto"/>
          </w:tcPr>
          <w:p w14:paraId="37C52EE6" w14:textId="77777777" w:rsidR="002C7651" w:rsidRPr="00AB0E41" w:rsidRDefault="002C7651" w:rsidP="002C7651">
            <w:pPr>
              <w:rPr>
                <w:sz w:val="16"/>
                <w:szCs w:val="16"/>
              </w:rPr>
            </w:pPr>
          </w:p>
        </w:tc>
        <w:tc>
          <w:tcPr>
            <w:tcW w:w="0" w:type="auto"/>
          </w:tcPr>
          <w:p w14:paraId="22A4ED8C" w14:textId="77777777" w:rsidR="002C7651" w:rsidRPr="00AB0E41" w:rsidRDefault="002C7651" w:rsidP="002C7651">
            <w:pPr>
              <w:rPr>
                <w:sz w:val="16"/>
                <w:szCs w:val="16"/>
              </w:rPr>
            </w:pPr>
          </w:p>
        </w:tc>
        <w:tc>
          <w:tcPr>
            <w:tcW w:w="0" w:type="auto"/>
          </w:tcPr>
          <w:p w14:paraId="2C39CBFB" w14:textId="3555F88A" w:rsidR="002C7651" w:rsidRPr="00AB0E41" w:rsidRDefault="002C7651" w:rsidP="002C7651">
            <w:pPr>
              <w:rPr>
                <w:sz w:val="16"/>
                <w:szCs w:val="16"/>
              </w:rPr>
            </w:pPr>
            <w:r w:rsidRPr="00AB0E41">
              <w:rPr>
                <w:sz w:val="16"/>
                <w:szCs w:val="16"/>
              </w:rPr>
              <w:t>✓</w:t>
            </w:r>
          </w:p>
        </w:tc>
      </w:tr>
    </w:tbl>
    <w:p w14:paraId="65AB5AF7" w14:textId="5FA1D358" w:rsidR="00DC4FE9" w:rsidRPr="00AB0E41" w:rsidRDefault="00DC4FE9" w:rsidP="0053041A">
      <w:pPr>
        <w:spacing w:after="0"/>
        <w:rPr>
          <w:sz w:val="16"/>
          <w:szCs w:val="16"/>
        </w:rPr>
      </w:pPr>
    </w:p>
    <w:p w14:paraId="6DE4BB5C" w14:textId="23D0EFC5" w:rsidR="00DC4FE9" w:rsidRPr="00AB0E41" w:rsidRDefault="00DC4FE9" w:rsidP="0053041A">
      <w:pPr>
        <w:spacing w:after="0"/>
        <w:rPr>
          <w:sz w:val="16"/>
          <w:szCs w:val="16"/>
        </w:rPr>
      </w:pPr>
      <w:r w:rsidRPr="00AB0E41">
        <w:rPr>
          <w:sz w:val="16"/>
          <w:szCs w:val="16"/>
        </w:rPr>
        <w:t>Maka</w:t>
      </w:r>
      <w:r w:rsidR="00D84FC0" w:rsidRPr="00AB0E41">
        <w:rPr>
          <w:sz w:val="16"/>
          <w:szCs w:val="16"/>
        </w:rPr>
        <w:t xml:space="preserve"> berdasarkan tabel Keputusan tersebut buktikanlah Kesimpulan yang teridentifikasi adalah Penyakit P05 jika gejalanya adalah G001 dan G005 dengan menggambarkan</w:t>
      </w:r>
      <w:r w:rsidR="007B39D2" w:rsidRPr="00AB0E41">
        <w:rPr>
          <w:sz w:val="16"/>
          <w:szCs w:val="16"/>
        </w:rPr>
        <w:t xml:space="preserve"> </w:t>
      </w:r>
      <w:r w:rsidR="00D84FC0" w:rsidRPr="00AB0E41">
        <w:rPr>
          <w:sz w:val="16"/>
          <w:szCs w:val="16"/>
        </w:rPr>
        <w:t>pohon pelacakannya!</w:t>
      </w:r>
    </w:p>
    <w:p w14:paraId="6C0550AE" w14:textId="77777777" w:rsidR="007B39D2" w:rsidRDefault="007B39D2" w:rsidP="0053041A">
      <w:pPr>
        <w:spacing w:after="0"/>
        <w:rPr>
          <w:sz w:val="16"/>
          <w:szCs w:val="16"/>
        </w:rPr>
      </w:pPr>
    </w:p>
    <w:p w14:paraId="4764B6F8" w14:textId="77777777" w:rsidR="00A76BA8" w:rsidRDefault="00A76BA8" w:rsidP="0053041A">
      <w:pPr>
        <w:spacing w:after="0"/>
        <w:rPr>
          <w:sz w:val="16"/>
          <w:szCs w:val="16"/>
        </w:rPr>
      </w:pPr>
    </w:p>
    <w:p w14:paraId="19DD0F68" w14:textId="77777777" w:rsidR="00A76BA8" w:rsidRDefault="00A76BA8" w:rsidP="0053041A">
      <w:pPr>
        <w:spacing w:after="0"/>
        <w:rPr>
          <w:sz w:val="16"/>
          <w:szCs w:val="16"/>
        </w:rPr>
      </w:pPr>
    </w:p>
    <w:p w14:paraId="5C01F432" w14:textId="77777777" w:rsidR="00A76BA8" w:rsidRDefault="00A76BA8" w:rsidP="0053041A">
      <w:pPr>
        <w:spacing w:after="0"/>
        <w:rPr>
          <w:sz w:val="16"/>
          <w:szCs w:val="16"/>
        </w:rPr>
      </w:pPr>
    </w:p>
    <w:p w14:paraId="35DF0DFA" w14:textId="77777777" w:rsidR="00A76BA8" w:rsidRDefault="00A76BA8" w:rsidP="0053041A">
      <w:pPr>
        <w:spacing w:after="0"/>
        <w:rPr>
          <w:sz w:val="16"/>
          <w:szCs w:val="16"/>
        </w:rPr>
      </w:pPr>
    </w:p>
    <w:p w14:paraId="2085E461" w14:textId="77777777" w:rsidR="00A76BA8" w:rsidRDefault="00A76BA8" w:rsidP="0053041A">
      <w:pPr>
        <w:spacing w:after="0"/>
        <w:rPr>
          <w:sz w:val="16"/>
          <w:szCs w:val="16"/>
        </w:rPr>
      </w:pPr>
    </w:p>
    <w:p w14:paraId="7EEA3CD2" w14:textId="77777777" w:rsidR="00A76BA8" w:rsidRPr="00AB0E41" w:rsidRDefault="00A76BA8" w:rsidP="0053041A">
      <w:pPr>
        <w:spacing w:after="0"/>
        <w:rPr>
          <w:sz w:val="16"/>
          <w:szCs w:val="16"/>
        </w:rPr>
      </w:pPr>
    </w:p>
    <w:tbl>
      <w:tblPr>
        <w:tblStyle w:val="TableGrid"/>
        <w:tblW w:w="0" w:type="auto"/>
        <w:tblLook w:val="04A0" w:firstRow="1" w:lastRow="0" w:firstColumn="1" w:lastColumn="0" w:noHBand="0" w:noVBand="1"/>
      </w:tblPr>
      <w:tblGrid>
        <w:gridCol w:w="451"/>
        <w:gridCol w:w="3698"/>
      </w:tblGrid>
      <w:tr w:rsidR="002C7651" w:rsidRPr="00AB0E41" w14:paraId="1AE2F4A6" w14:textId="66764A1D" w:rsidTr="00CF7EC8">
        <w:tc>
          <w:tcPr>
            <w:tcW w:w="519" w:type="dxa"/>
          </w:tcPr>
          <w:p w14:paraId="716C5593" w14:textId="4E81D2B7" w:rsidR="002C7651" w:rsidRPr="00AB0E41" w:rsidRDefault="002C7651" w:rsidP="0053041A">
            <w:pPr>
              <w:rPr>
                <w:sz w:val="16"/>
                <w:szCs w:val="16"/>
              </w:rPr>
            </w:pPr>
            <w:r w:rsidRPr="00AB0E41">
              <w:rPr>
                <w:sz w:val="16"/>
                <w:szCs w:val="16"/>
              </w:rPr>
              <w:t>No</w:t>
            </w:r>
          </w:p>
        </w:tc>
        <w:tc>
          <w:tcPr>
            <w:tcW w:w="5225" w:type="dxa"/>
          </w:tcPr>
          <w:p w14:paraId="641BD5B9" w14:textId="34C8FD96" w:rsidR="002C7651" w:rsidRPr="00AB0E41" w:rsidRDefault="002C7651" w:rsidP="0053041A">
            <w:pPr>
              <w:rPr>
                <w:sz w:val="16"/>
                <w:szCs w:val="16"/>
              </w:rPr>
            </w:pPr>
            <w:r w:rsidRPr="00AB0E41">
              <w:rPr>
                <w:sz w:val="16"/>
                <w:szCs w:val="16"/>
              </w:rPr>
              <w:t>Aturan</w:t>
            </w:r>
          </w:p>
        </w:tc>
      </w:tr>
      <w:tr w:rsidR="002C7651" w:rsidRPr="00AB0E41" w14:paraId="06F3AFC6" w14:textId="7D3F81E9" w:rsidTr="00CF7EC8">
        <w:tc>
          <w:tcPr>
            <w:tcW w:w="519" w:type="dxa"/>
          </w:tcPr>
          <w:p w14:paraId="74EB630A" w14:textId="3F58FCA5" w:rsidR="002C7651" w:rsidRPr="00AB0E41" w:rsidRDefault="002C7651" w:rsidP="0053041A">
            <w:pPr>
              <w:rPr>
                <w:sz w:val="16"/>
                <w:szCs w:val="16"/>
              </w:rPr>
            </w:pPr>
            <w:r w:rsidRPr="00AB0E41">
              <w:rPr>
                <w:sz w:val="16"/>
                <w:szCs w:val="16"/>
              </w:rPr>
              <w:t>R1</w:t>
            </w:r>
          </w:p>
        </w:tc>
        <w:tc>
          <w:tcPr>
            <w:tcW w:w="5225" w:type="dxa"/>
          </w:tcPr>
          <w:p w14:paraId="05436E86" w14:textId="5263CEB7" w:rsidR="002C7651" w:rsidRPr="00AB0E41" w:rsidRDefault="002C7651" w:rsidP="0053041A">
            <w:pPr>
              <w:rPr>
                <w:sz w:val="16"/>
                <w:szCs w:val="16"/>
              </w:rPr>
            </w:pPr>
            <w:r w:rsidRPr="00AB0E41">
              <w:rPr>
                <w:sz w:val="16"/>
                <w:szCs w:val="16"/>
              </w:rPr>
              <w:t>IF G001&amp;G002&amp;G003&amp;G004&amp;G005 THEN P01</w:t>
            </w:r>
          </w:p>
        </w:tc>
      </w:tr>
      <w:tr w:rsidR="002C7651" w:rsidRPr="00AB0E41" w14:paraId="30ED3174" w14:textId="118174F6" w:rsidTr="00CF7EC8">
        <w:tc>
          <w:tcPr>
            <w:tcW w:w="519" w:type="dxa"/>
          </w:tcPr>
          <w:p w14:paraId="591EEF20" w14:textId="074A2304" w:rsidR="002C7651" w:rsidRPr="00AB0E41" w:rsidRDefault="002C7651" w:rsidP="0053041A">
            <w:pPr>
              <w:rPr>
                <w:sz w:val="16"/>
                <w:szCs w:val="16"/>
              </w:rPr>
            </w:pPr>
            <w:r w:rsidRPr="00AB0E41">
              <w:rPr>
                <w:sz w:val="16"/>
                <w:szCs w:val="16"/>
              </w:rPr>
              <w:t>R2</w:t>
            </w:r>
          </w:p>
        </w:tc>
        <w:tc>
          <w:tcPr>
            <w:tcW w:w="5225" w:type="dxa"/>
          </w:tcPr>
          <w:p w14:paraId="12C88042" w14:textId="3F682893" w:rsidR="002C7651" w:rsidRPr="00AB0E41" w:rsidRDefault="002C7651" w:rsidP="0053041A">
            <w:pPr>
              <w:rPr>
                <w:sz w:val="16"/>
                <w:szCs w:val="16"/>
              </w:rPr>
            </w:pPr>
            <w:r w:rsidRPr="00AB0E41">
              <w:rPr>
                <w:sz w:val="16"/>
                <w:szCs w:val="16"/>
              </w:rPr>
              <w:t>IF G001&amp;G006&amp;G007&amp;G008 THEN P02</w:t>
            </w:r>
          </w:p>
        </w:tc>
      </w:tr>
      <w:tr w:rsidR="002C7651" w:rsidRPr="00AB0E41" w14:paraId="7CAFA3DC" w14:textId="77777777" w:rsidTr="00CF7EC8">
        <w:tc>
          <w:tcPr>
            <w:tcW w:w="519" w:type="dxa"/>
          </w:tcPr>
          <w:p w14:paraId="6147342C" w14:textId="7C488AFE" w:rsidR="002C7651" w:rsidRPr="00AB0E41" w:rsidRDefault="002C7651" w:rsidP="0053041A">
            <w:pPr>
              <w:rPr>
                <w:sz w:val="16"/>
                <w:szCs w:val="16"/>
              </w:rPr>
            </w:pPr>
            <w:r w:rsidRPr="00AB0E41">
              <w:rPr>
                <w:sz w:val="16"/>
                <w:szCs w:val="16"/>
              </w:rPr>
              <w:t>R3</w:t>
            </w:r>
          </w:p>
        </w:tc>
        <w:tc>
          <w:tcPr>
            <w:tcW w:w="5225" w:type="dxa"/>
          </w:tcPr>
          <w:p w14:paraId="03A9681C" w14:textId="1E4053C4" w:rsidR="002C7651" w:rsidRPr="00AB0E41" w:rsidRDefault="002C7651" w:rsidP="0053041A">
            <w:pPr>
              <w:rPr>
                <w:sz w:val="16"/>
                <w:szCs w:val="16"/>
              </w:rPr>
            </w:pPr>
            <w:r w:rsidRPr="00AB0E41">
              <w:rPr>
                <w:sz w:val="16"/>
                <w:szCs w:val="16"/>
              </w:rPr>
              <w:t>IF G003&amp;G008&amp;G009&amp;G010 THEN P03</w:t>
            </w:r>
          </w:p>
        </w:tc>
      </w:tr>
      <w:tr w:rsidR="002C7651" w:rsidRPr="00AB0E41" w14:paraId="6C35A9BB" w14:textId="77777777" w:rsidTr="00CF7EC8">
        <w:tc>
          <w:tcPr>
            <w:tcW w:w="519" w:type="dxa"/>
          </w:tcPr>
          <w:p w14:paraId="3C5EC224" w14:textId="3ACC8F26" w:rsidR="002C7651" w:rsidRPr="00AB0E41" w:rsidRDefault="002C7651" w:rsidP="0053041A">
            <w:pPr>
              <w:rPr>
                <w:sz w:val="16"/>
                <w:szCs w:val="16"/>
              </w:rPr>
            </w:pPr>
            <w:r w:rsidRPr="00AB0E41">
              <w:rPr>
                <w:sz w:val="16"/>
                <w:szCs w:val="16"/>
              </w:rPr>
              <w:t>R4</w:t>
            </w:r>
          </w:p>
        </w:tc>
        <w:tc>
          <w:tcPr>
            <w:tcW w:w="5225" w:type="dxa"/>
          </w:tcPr>
          <w:p w14:paraId="1A4AC2F6" w14:textId="37D33791" w:rsidR="002C7651" w:rsidRPr="00AB0E41" w:rsidRDefault="002C7651" w:rsidP="0053041A">
            <w:pPr>
              <w:rPr>
                <w:sz w:val="16"/>
                <w:szCs w:val="16"/>
              </w:rPr>
            </w:pPr>
            <w:r w:rsidRPr="00AB0E41">
              <w:rPr>
                <w:sz w:val="16"/>
                <w:szCs w:val="16"/>
              </w:rPr>
              <w:t>IF G001&amp;G012&amp;G013 THEN P04</w:t>
            </w:r>
          </w:p>
        </w:tc>
      </w:tr>
      <w:tr w:rsidR="002C7651" w:rsidRPr="00AB0E41" w14:paraId="2BA1A736" w14:textId="77777777" w:rsidTr="00CF7EC8">
        <w:tc>
          <w:tcPr>
            <w:tcW w:w="519" w:type="dxa"/>
          </w:tcPr>
          <w:p w14:paraId="371D09EA" w14:textId="40BFA5CA" w:rsidR="002C7651" w:rsidRPr="00AB0E41" w:rsidRDefault="002C7651" w:rsidP="0053041A">
            <w:pPr>
              <w:rPr>
                <w:sz w:val="16"/>
                <w:szCs w:val="16"/>
              </w:rPr>
            </w:pPr>
            <w:r w:rsidRPr="00AB0E41">
              <w:rPr>
                <w:sz w:val="16"/>
                <w:szCs w:val="16"/>
              </w:rPr>
              <w:t>R5</w:t>
            </w:r>
          </w:p>
        </w:tc>
        <w:tc>
          <w:tcPr>
            <w:tcW w:w="5225" w:type="dxa"/>
          </w:tcPr>
          <w:p w14:paraId="701227C1" w14:textId="442617D4" w:rsidR="002C7651" w:rsidRPr="00AB0E41" w:rsidRDefault="002C7651" w:rsidP="0053041A">
            <w:pPr>
              <w:rPr>
                <w:sz w:val="16"/>
                <w:szCs w:val="16"/>
              </w:rPr>
            </w:pPr>
            <w:r w:rsidRPr="00AB0E41">
              <w:rPr>
                <w:sz w:val="16"/>
                <w:szCs w:val="16"/>
              </w:rPr>
              <w:t>IF G001&amp;G002&amp;G003&amp;G005&amp;G008&amp;G015 THEN P05</w:t>
            </w:r>
          </w:p>
        </w:tc>
      </w:tr>
      <w:tr w:rsidR="002C7651" w:rsidRPr="00AB0E41" w14:paraId="6EAA3D96" w14:textId="77777777" w:rsidTr="00600355">
        <w:trPr>
          <w:trHeight w:val="53"/>
        </w:trPr>
        <w:tc>
          <w:tcPr>
            <w:tcW w:w="519" w:type="dxa"/>
          </w:tcPr>
          <w:p w14:paraId="3483F005" w14:textId="4ECBAD01" w:rsidR="002C7651" w:rsidRPr="00AB0E41" w:rsidRDefault="002C7651" w:rsidP="0053041A">
            <w:pPr>
              <w:rPr>
                <w:sz w:val="16"/>
                <w:szCs w:val="16"/>
              </w:rPr>
            </w:pPr>
            <w:r w:rsidRPr="00AB0E41">
              <w:rPr>
                <w:sz w:val="16"/>
                <w:szCs w:val="16"/>
              </w:rPr>
              <w:t>R6</w:t>
            </w:r>
          </w:p>
        </w:tc>
        <w:tc>
          <w:tcPr>
            <w:tcW w:w="5225" w:type="dxa"/>
          </w:tcPr>
          <w:p w14:paraId="449BC190" w14:textId="5D412616" w:rsidR="002C7651" w:rsidRPr="00AB0E41" w:rsidRDefault="002C7651" w:rsidP="0053041A">
            <w:pPr>
              <w:rPr>
                <w:sz w:val="16"/>
                <w:szCs w:val="16"/>
              </w:rPr>
            </w:pPr>
            <w:r w:rsidRPr="00AB0E41">
              <w:rPr>
                <w:sz w:val="16"/>
                <w:szCs w:val="16"/>
              </w:rPr>
              <w:t>IF G001&amp;G011&amp;G016&amp;G017 THEN P06</w:t>
            </w:r>
          </w:p>
        </w:tc>
      </w:tr>
    </w:tbl>
    <w:p w14:paraId="6FDCA95A" w14:textId="24D0E4E3" w:rsidR="00CF7EC8" w:rsidRPr="00AB0E41" w:rsidRDefault="00CF7EC8" w:rsidP="0053041A">
      <w:pPr>
        <w:spacing w:after="0"/>
        <w:rPr>
          <w:sz w:val="16"/>
          <w:szCs w:val="16"/>
        </w:rPr>
      </w:pPr>
    </w:p>
    <w:p w14:paraId="099DA8B6" w14:textId="72ACE260" w:rsidR="009450C1" w:rsidRPr="00AB0E41" w:rsidRDefault="009450C1" w:rsidP="0053041A">
      <w:pPr>
        <w:spacing w:after="0"/>
        <w:rPr>
          <w:sz w:val="16"/>
          <w:szCs w:val="16"/>
        </w:rPr>
      </w:pPr>
    </w:p>
    <w:p w14:paraId="359771D5" w14:textId="77777777" w:rsidR="002C7651" w:rsidRPr="00AB0E41" w:rsidRDefault="002C7651" w:rsidP="0053041A">
      <w:pPr>
        <w:spacing w:after="0"/>
        <w:rPr>
          <w:sz w:val="16"/>
          <w:szCs w:val="16"/>
        </w:rPr>
      </w:pPr>
    </w:p>
    <w:p w14:paraId="5033884B" w14:textId="522CADFA" w:rsidR="002C7651" w:rsidRPr="00AB0E41" w:rsidRDefault="002C7651" w:rsidP="0053041A">
      <w:pPr>
        <w:spacing w:after="0"/>
        <w:rPr>
          <w:sz w:val="16"/>
          <w:szCs w:val="16"/>
        </w:rPr>
      </w:pPr>
      <w:r w:rsidRPr="00AB0E41">
        <w:rPr>
          <w:sz w:val="16"/>
          <w:szCs w:val="16"/>
        </w:rPr>
        <w:object w:dxaOrig="2521" w:dyaOrig="3585" w14:anchorId="5FE5CE0F">
          <v:shape id="_x0000_i1027" type="#_x0000_t75" style="width:126.1pt;height:179.4pt" o:ole="">
            <v:imagedata r:id="rId49" o:title=""/>
          </v:shape>
          <o:OLEObject Type="Embed" ProgID="Visio.Drawing.15" ShapeID="_x0000_i1027" DrawAspect="Content" ObjectID="_1777365409" r:id="rId50"/>
        </w:object>
      </w:r>
    </w:p>
    <w:p w14:paraId="07697ED1" w14:textId="77777777" w:rsidR="002F0E83" w:rsidRPr="00AB0E41" w:rsidRDefault="002F0E83" w:rsidP="00112A90">
      <w:pPr>
        <w:spacing w:after="0"/>
        <w:jc w:val="both"/>
        <w:rPr>
          <w:sz w:val="16"/>
          <w:szCs w:val="16"/>
        </w:rPr>
      </w:pPr>
      <w:r w:rsidRPr="00AB0E41">
        <w:rPr>
          <w:sz w:val="16"/>
          <w:szCs w:val="16"/>
        </w:rPr>
        <w:t xml:space="preserve">Kesimpulan bahwa penyakitnya adalah P05 jika gejalanya G001 dan G005 </w:t>
      </w:r>
      <w:r w:rsidRPr="005E0DEF">
        <w:rPr>
          <w:b/>
          <w:bCs/>
          <w:sz w:val="16"/>
          <w:szCs w:val="16"/>
        </w:rPr>
        <w:t>tidak sepenuhnya benar</w:t>
      </w:r>
      <w:r w:rsidRPr="00AB0E41">
        <w:rPr>
          <w:sz w:val="16"/>
          <w:szCs w:val="16"/>
        </w:rPr>
        <w:t>. Meskipun kedua gejala tersebut memang muncul pada P05, penting untuk dicatat bahwa G001 dan G005 juga merupakan gejala dari P01. Tabel keputusan yang diberikan hanya menunjukkan ada atau tidaknya gejala pada suatu penyakit, tanpa memberikan informasi tentang seberapa sering gejala tersebut muncul pada setiap penyakit atau seberapa kuat asosiasinya dengan penyakit tertentu.</w:t>
      </w:r>
    </w:p>
    <w:p w14:paraId="0FCCB411" w14:textId="7532C5B4" w:rsidR="002F0E83" w:rsidRPr="00AB0E41" w:rsidRDefault="002F0E83" w:rsidP="00112A90">
      <w:pPr>
        <w:spacing w:after="0"/>
        <w:jc w:val="both"/>
        <w:rPr>
          <w:sz w:val="16"/>
          <w:szCs w:val="16"/>
        </w:rPr>
      </w:pPr>
      <w:r w:rsidRPr="00AB0E41">
        <w:rPr>
          <w:sz w:val="16"/>
          <w:szCs w:val="16"/>
        </w:rPr>
        <w:t>Dengan demikian, berdasarkan data yang tersedia, kita tidak dapat secara pasti menyimpulkan bahwa pasien menderita P05 hanya karena menunjukkan gejala G001 dan G005. Gejala-gejala tersebut bisa saja mengindikasikan P01 atau P05. Untuk memastikan diagnosis P05, diperlukan adanya gejala yang unik dan hanya muncul pada P05, bukan pada penyakit lain seperti P01. Tanpa adanya gejala pembeda tersebut, diagnosis P05 tidak memiliki cukup bukti.</w:t>
      </w:r>
    </w:p>
    <w:sectPr w:rsidR="002F0E83" w:rsidRPr="00AB0E41" w:rsidSect="00604130">
      <w:type w:val="continuous"/>
      <w:pgSz w:w="11906" w:h="16838"/>
      <w:pgMar w:top="1440" w:right="1440" w:bottom="1440" w:left="1440" w:header="708" w:footer="708" w:gutter="0"/>
      <w:cols w:num="2"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BB676F5" w14:textId="77777777" w:rsidR="008E0823" w:rsidRPr="00A24EC0" w:rsidRDefault="008E0823" w:rsidP="009450C1">
      <w:pPr>
        <w:spacing w:after="0" w:line="240" w:lineRule="auto"/>
      </w:pPr>
      <w:r w:rsidRPr="00A24EC0">
        <w:separator/>
      </w:r>
    </w:p>
  </w:endnote>
  <w:endnote w:type="continuationSeparator" w:id="0">
    <w:p w14:paraId="453A90D1" w14:textId="77777777" w:rsidR="008E0823" w:rsidRPr="00A24EC0" w:rsidRDefault="008E0823" w:rsidP="009450C1">
      <w:pPr>
        <w:spacing w:after="0" w:line="240" w:lineRule="auto"/>
      </w:pPr>
      <w:r w:rsidRPr="00A24EC0">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2832623" w14:textId="77777777" w:rsidR="008E0823" w:rsidRPr="00A24EC0" w:rsidRDefault="008E0823" w:rsidP="009450C1">
      <w:pPr>
        <w:spacing w:after="0" w:line="240" w:lineRule="auto"/>
      </w:pPr>
      <w:r w:rsidRPr="00A24EC0">
        <w:separator/>
      </w:r>
    </w:p>
  </w:footnote>
  <w:footnote w:type="continuationSeparator" w:id="0">
    <w:p w14:paraId="28A74C1A" w14:textId="77777777" w:rsidR="008E0823" w:rsidRPr="00A24EC0" w:rsidRDefault="008E0823" w:rsidP="009450C1">
      <w:pPr>
        <w:spacing w:after="0" w:line="240" w:lineRule="auto"/>
      </w:pPr>
      <w:r w:rsidRPr="00A24EC0">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A976AB4"/>
    <w:multiLevelType w:val="hybridMultilevel"/>
    <w:tmpl w:val="8612E86C"/>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 w15:restartNumberingAfterBreak="0">
    <w:nsid w:val="0FF02232"/>
    <w:multiLevelType w:val="hybridMultilevel"/>
    <w:tmpl w:val="18EA32CE"/>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 w15:restartNumberingAfterBreak="0">
    <w:nsid w:val="156E49E4"/>
    <w:multiLevelType w:val="hybridMultilevel"/>
    <w:tmpl w:val="E88ABBB0"/>
    <w:lvl w:ilvl="0" w:tplc="8AA41856">
      <w:numFmt w:val="bullet"/>
      <w:lvlText w:val="-"/>
      <w:lvlJc w:val="left"/>
      <w:pPr>
        <w:ind w:left="360" w:hanging="360"/>
      </w:pPr>
      <w:rPr>
        <w:rFonts w:ascii="Aptos" w:eastAsiaTheme="minorHAnsi" w:hAnsi="Aptos" w:cstheme="minorBidi"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 w15:restartNumberingAfterBreak="0">
    <w:nsid w:val="17123D8D"/>
    <w:multiLevelType w:val="hybridMultilevel"/>
    <w:tmpl w:val="F404F8F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 w15:restartNumberingAfterBreak="0">
    <w:nsid w:val="1BB77A62"/>
    <w:multiLevelType w:val="hybridMultilevel"/>
    <w:tmpl w:val="A1B8BE0E"/>
    <w:lvl w:ilvl="0" w:tplc="38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 w15:restartNumberingAfterBreak="0">
    <w:nsid w:val="1C8D063E"/>
    <w:multiLevelType w:val="hybridMultilevel"/>
    <w:tmpl w:val="B1801276"/>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6" w15:restartNumberingAfterBreak="0">
    <w:nsid w:val="1E1117DB"/>
    <w:multiLevelType w:val="hybridMultilevel"/>
    <w:tmpl w:val="D780E398"/>
    <w:lvl w:ilvl="0" w:tplc="8AA41856">
      <w:numFmt w:val="bullet"/>
      <w:lvlText w:val="-"/>
      <w:lvlJc w:val="left"/>
      <w:pPr>
        <w:ind w:left="360" w:hanging="360"/>
      </w:pPr>
      <w:rPr>
        <w:rFonts w:ascii="Aptos" w:eastAsiaTheme="minorHAnsi" w:hAnsi="Aptos" w:cstheme="minorBidi"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7" w15:restartNumberingAfterBreak="0">
    <w:nsid w:val="20091F3E"/>
    <w:multiLevelType w:val="hybridMultilevel"/>
    <w:tmpl w:val="99D65092"/>
    <w:lvl w:ilvl="0" w:tplc="38090015">
      <w:start w:val="1"/>
      <w:numFmt w:val="upperLetter"/>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8" w15:restartNumberingAfterBreak="0">
    <w:nsid w:val="206A359B"/>
    <w:multiLevelType w:val="hybridMultilevel"/>
    <w:tmpl w:val="55D425D4"/>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9" w15:restartNumberingAfterBreak="0">
    <w:nsid w:val="2F7E2724"/>
    <w:multiLevelType w:val="hybridMultilevel"/>
    <w:tmpl w:val="DC90255C"/>
    <w:lvl w:ilvl="0" w:tplc="8AA41856">
      <w:numFmt w:val="bullet"/>
      <w:lvlText w:val="-"/>
      <w:lvlJc w:val="left"/>
      <w:pPr>
        <w:ind w:left="360" w:hanging="360"/>
      </w:pPr>
      <w:rPr>
        <w:rFonts w:ascii="Aptos" w:eastAsiaTheme="minorHAnsi" w:hAnsi="Aptos" w:cstheme="minorBidi" w:hint="default"/>
      </w:rPr>
    </w:lvl>
    <w:lvl w:ilvl="1" w:tplc="38090003">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0" w15:restartNumberingAfterBreak="0">
    <w:nsid w:val="36797163"/>
    <w:multiLevelType w:val="hybridMultilevel"/>
    <w:tmpl w:val="5D90C878"/>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1" w15:restartNumberingAfterBreak="0">
    <w:nsid w:val="36A06751"/>
    <w:multiLevelType w:val="hybridMultilevel"/>
    <w:tmpl w:val="A364BD44"/>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2" w15:restartNumberingAfterBreak="0">
    <w:nsid w:val="3BEC1A1D"/>
    <w:multiLevelType w:val="hybridMultilevel"/>
    <w:tmpl w:val="EC02C708"/>
    <w:lvl w:ilvl="0" w:tplc="8AA41856">
      <w:numFmt w:val="bullet"/>
      <w:lvlText w:val="-"/>
      <w:lvlJc w:val="left"/>
      <w:pPr>
        <w:ind w:left="360" w:hanging="360"/>
      </w:pPr>
      <w:rPr>
        <w:rFonts w:ascii="Aptos" w:eastAsiaTheme="minorHAnsi" w:hAnsi="Aptos" w:cstheme="minorBidi" w:hint="default"/>
      </w:rPr>
    </w:lvl>
    <w:lvl w:ilvl="1" w:tplc="38090003">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3" w15:restartNumberingAfterBreak="0">
    <w:nsid w:val="3DEA7205"/>
    <w:multiLevelType w:val="hybridMultilevel"/>
    <w:tmpl w:val="187C961E"/>
    <w:lvl w:ilvl="0" w:tplc="8AA41856">
      <w:numFmt w:val="bullet"/>
      <w:lvlText w:val="-"/>
      <w:lvlJc w:val="left"/>
      <w:pPr>
        <w:ind w:left="360" w:hanging="360"/>
      </w:pPr>
      <w:rPr>
        <w:rFonts w:ascii="Aptos" w:eastAsiaTheme="minorHAnsi" w:hAnsi="Aptos" w:cstheme="minorBidi"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4" w15:restartNumberingAfterBreak="0">
    <w:nsid w:val="41226F5D"/>
    <w:multiLevelType w:val="hybridMultilevel"/>
    <w:tmpl w:val="35B4B3E8"/>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5" w15:restartNumberingAfterBreak="0">
    <w:nsid w:val="42643D10"/>
    <w:multiLevelType w:val="hybridMultilevel"/>
    <w:tmpl w:val="1572FD5E"/>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6" w15:restartNumberingAfterBreak="0">
    <w:nsid w:val="483A0BC2"/>
    <w:multiLevelType w:val="hybridMultilevel"/>
    <w:tmpl w:val="88F23B38"/>
    <w:lvl w:ilvl="0" w:tplc="8AA41856">
      <w:numFmt w:val="bullet"/>
      <w:lvlText w:val="-"/>
      <w:lvlJc w:val="left"/>
      <w:pPr>
        <w:ind w:left="360" w:hanging="360"/>
      </w:pPr>
      <w:rPr>
        <w:rFonts w:ascii="Aptos" w:eastAsiaTheme="minorHAnsi" w:hAnsi="Aptos" w:cstheme="minorBidi"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7" w15:restartNumberingAfterBreak="0">
    <w:nsid w:val="49533F3D"/>
    <w:multiLevelType w:val="hybridMultilevel"/>
    <w:tmpl w:val="B4107DDC"/>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8" w15:restartNumberingAfterBreak="0">
    <w:nsid w:val="4A2C36FE"/>
    <w:multiLevelType w:val="hybridMultilevel"/>
    <w:tmpl w:val="DAB29E10"/>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9" w15:restartNumberingAfterBreak="0">
    <w:nsid w:val="4B4C68B7"/>
    <w:multiLevelType w:val="hybridMultilevel"/>
    <w:tmpl w:val="D02E0C7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0" w15:restartNumberingAfterBreak="0">
    <w:nsid w:val="4C663C88"/>
    <w:multiLevelType w:val="hybridMultilevel"/>
    <w:tmpl w:val="F5A44B34"/>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1" w15:restartNumberingAfterBreak="0">
    <w:nsid w:val="4D2F5460"/>
    <w:multiLevelType w:val="hybridMultilevel"/>
    <w:tmpl w:val="61F461EE"/>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2" w15:restartNumberingAfterBreak="0">
    <w:nsid w:val="54E759F0"/>
    <w:multiLevelType w:val="hybridMultilevel"/>
    <w:tmpl w:val="3D320E6E"/>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3" w15:restartNumberingAfterBreak="0">
    <w:nsid w:val="555A15F2"/>
    <w:multiLevelType w:val="hybridMultilevel"/>
    <w:tmpl w:val="FA541C0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57355890"/>
    <w:multiLevelType w:val="hybridMultilevel"/>
    <w:tmpl w:val="2D300C26"/>
    <w:lvl w:ilvl="0" w:tplc="38090011">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5" w15:restartNumberingAfterBreak="0">
    <w:nsid w:val="5AD45306"/>
    <w:multiLevelType w:val="hybridMultilevel"/>
    <w:tmpl w:val="B8E82E76"/>
    <w:lvl w:ilvl="0" w:tplc="8AA41856">
      <w:numFmt w:val="bullet"/>
      <w:lvlText w:val="-"/>
      <w:lvlJc w:val="left"/>
      <w:pPr>
        <w:ind w:left="360" w:hanging="360"/>
      </w:pPr>
      <w:rPr>
        <w:rFonts w:ascii="Aptos" w:eastAsiaTheme="minorHAnsi" w:hAnsi="Aptos" w:cstheme="minorBidi" w:hint="default"/>
      </w:rPr>
    </w:lvl>
    <w:lvl w:ilvl="1" w:tplc="38090003">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6" w15:restartNumberingAfterBreak="0">
    <w:nsid w:val="5B837D0C"/>
    <w:multiLevelType w:val="hybridMultilevel"/>
    <w:tmpl w:val="34CCCA88"/>
    <w:lvl w:ilvl="0" w:tplc="8AA41856">
      <w:numFmt w:val="bullet"/>
      <w:lvlText w:val="-"/>
      <w:lvlJc w:val="left"/>
      <w:pPr>
        <w:ind w:left="720" w:hanging="360"/>
      </w:pPr>
      <w:rPr>
        <w:rFonts w:ascii="Aptos" w:eastAsiaTheme="minorHAnsi" w:hAnsi="Aptos" w:cstheme="minorBidi"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7" w15:restartNumberingAfterBreak="0">
    <w:nsid w:val="62617CEF"/>
    <w:multiLevelType w:val="hybridMultilevel"/>
    <w:tmpl w:val="409057BE"/>
    <w:lvl w:ilvl="0" w:tplc="87C04622">
      <w:start w:val="1"/>
      <w:numFmt w:val="decimal"/>
      <w:lvlText w:val="%1."/>
      <w:lvlJc w:val="left"/>
      <w:pPr>
        <w:tabs>
          <w:tab w:val="num" w:pos="360"/>
        </w:tabs>
        <w:ind w:left="360" w:hanging="360"/>
      </w:pPr>
    </w:lvl>
    <w:lvl w:ilvl="1" w:tplc="EF54F850" w:tentative="1">
      <w:start w:val="1"/>
      <w:numFmt w:val="decimal"/>
      <w:lvlText w:val="%2."/>
      <w:lvlJc w:val="left"/>
      <w:pPr>
        <w:tabs>
          <w:tab w:val="num" w:pos="1080"/>
        </w:tabs>
        <w:ind w:left="1080" w:hanging="360"/>
      </w:pPr>
    </w:lvl>
    <w:lvl w:ilvl="2" w:tplc="D618EDB4" w:tentative="1">
      <w:start w:val="1"/>
      <w:numFmt w:val="decimal"/>
      <w:lvlText w:val="%3."/>
      <w:lvlJc w:val="left"/>
      <w:pPr>
        <w:tabs>
          <w:tab w:val="num" w:pos="1800"/>
        </w:tabs>
        <w:ind w:left="1800" w:hanging="360"/>
      </w:pPr>
    </w:lvl>
    <w:lvl w:ilvl="3" w:tplc="C01683AC" w:tentative="1">
      <w:start w:val="1"/>
      <w:numFmt w:val="decimal"/>
      <w:lvlText w:val="%4."/>
      <w:lvlJc w:val="left"/>
      <w:pPr>
        <w:tabs>
          <w:tab w:val="num" w:pos="2520"/>
        </w:tabs>
        <w:ind w:left="2520" w:hanging="360"/>
      </w:pPr>
    </w:lvl>
    <w:lvl w:ilvl="4" w:tplc="E8164D10" w:tentative="1">
      <w:start w:val="1"/>
      <w:numFmt w:val="decimal"/>
      <w:lvlText w:val="%5."/>
      <w:lvlJc w:val="left"/>
      <w:pPr>
        <w:tabs>
          <w:tab w:val="num" w:pos="3240"/>
        </w:tabs>
        <w:ind w:left="3240" w:hanging="360"/>
      </w:pPr>
    </w:lvl>
    <w:lvl w:ilvl="5" w:tplc="DBF849A8" w:tentative="1">
      <w:start w:val="1"/>
      <w:numFmt w:val="decimal"/>
      <w:lvlText w:val="%6."/>
      <w:lvlJc w:val="left"/>
      <w:pPr>
        <w:tabs>
          <w:tab w:val="num" w:pos="3960"/>
        </w:tabs>
        <w:ind w:left="3960" w:hanging="360"/>
      </w:pPr>
    </w:lvl>
    <w:lvl w:ilvl="6" w:tplc="2D36D75C" w:tentative="1">
      <w:start w:val="1"/>
      <w:numFmt w:val="decimal"/>
      <w:lvlText w:val="%7."/>
      <w:lvlJc w:val="left"/>
      <w:pPr>
        <w:tabs>
          <w:tab w:val="num" w:pos="4680"/>
        </w:tabs>
        <w:ind w:left="4680" w:hanging="360"/>
      </w:pPr>
    </w:lvl>
    <w:lvl w:ilvl="7" w:tplc="7BCCC422" w:tentative="1">
      <w:start w:val="1"/>
      <w:numFmt w:val="decimal"/>
      <w:lvlText w:val="%8."/>
      <w:lvlJc w:val="left"/>
      <w:pPr>
        <w:tabs>
          <w:tab w:val="num" w:pos="5400"/>
        </w:tabs>
        <w:ind w:left="5400" w:hanging="360"/>
      </w:pPr>
    </w:lvl>
    <w:lvl w:ilvl="8" w:tplc="E37E0440" w:tentative="1">
      <w:start w:val="1"/>
      <w:numFmt w:val="decimal"/>
      <w:lvlText w:val="%9."/>
      <w:lvlJc w:val="left"/>
      <w:pPr>
        <w:tabs>
          <w:tab w:val="num" w:pos="6120"/>
        </w:tabs>
        <w:ind w:left="6120" w:hanging="360"/>
      </w:pPr>
    </w:lvl>
  </w:abstractNum>
  <w:abstractNum w:abstractNumId="28" w15:restartNumberingAfterBreak="0">
    <w:nsid w:val="6A660E18"/>
    <w:multiLevelType w:val="hybridMultilevel"/>
    <w:tmpl w:val="957895D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7A8517FE"/>
    <w:multiLevelType w:val="hybridMultilevel"/>
    <w:tmpl w:val="61E02ABA"/>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0" w15:restartNumberingAfterBreak="0">
    <w:nsid w:val="7D1260E3"/>
    <w:multiLevelType w:val="hybridMultilevel"/>
    <w:tmpl w:val="B6BA978A"/>
    <w:lvl w:ilvl="0" w:tplc="38090011">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141536879">
    <w:abstractNumId w:val="23"/>
  </w:num>
  <w:num w:numId="2" w16cid:durableId="1237666001">
    <w:abstractNumId w:val="28"/>
  </w:num>
  <w:num w:numId="3" w16cid:durableId="1460807215">
    <w:abstractNumId w:val="3"/>
  </w:num>
  <w:num w:numId="4" w16cid:durableId="30540202">
    <w:abstractNumId w:val="0"/>
  </w:num>
  <w:num w:numId="5" w16cid:durableId="1056928497">
    <w:abstractNumId w:val="17"/>
  </w:num>
  <w:num w:numId="6" w16cid:durableId="27217682">
    <w:abstractNumId w:val="10"/>
  </w:num>
  <w:num w:numId="7" w16cid:durableId="914709937">
    <w:abstractNumId w:val="1"/>
  </w:num>
  <w:num w:numId="8" w16cid:durableId="1806701163">
    <w:abstractNumId w:val="9"/>
  </w:num>
  <w:num w:numId="9" w16cid:durableId="2013142355">
    <w:abstractNumId w:val="12"/>
  </w:num>
  <w:num w:numId="10" w16cid:durableId="517080243">
    <w:abstractNumId w:val="19"/>
  </w:num>
  <w:num w:numId="11" w16cid:durableId="752166670">
    <w:abstractNumId w:val="15"/>
  </w:num>
  <w:num w:numId="12" w16cid:durableId="1341935562">
    <w:abstractNumId w:val="13"/>
  </w:num>
  <w:num w:numId="13" w16cid:durableId="1065760756">
    <w:abstractNumId w:val="7"/>
  </w:num>
  <w:num w:numId="14" w16cid:durableId="137770629">
    <w:abstractNumId w:val="30"/>
  </w:num>
  <w:num w:numId="15" w16cid:durableId="2083020901">
    <w:abstractNumId w:val="16"/>
  </w:num>
  <w:num w:numId="16" w16cid:durableId="1371762632">
    <w:abstractNumId w:val="24"/>
  </w:num>
  <w:num w:numId="17" w16cid:durableId="487675094">
    <w:abstractNumId w:val="25"/>
  </w:num>
  <w:num w:numId="18" w16cid:durableId="341711990">
    <w:abstractNumId w:val="2"/>
  </w:num>
  <w:num w:numId="19" w16cid:durableId="715277063">
    <w:abstractNumId w:val="27"/>
  </w:num>
  <w:num w:numId="20" w16cid:durableId="143401377">
    <w:abstractNumId w:val="26"/>
  </w:num>
  <w:num w:numId="21" w16cid:durableId="1165392692">
    <w:abstractNumId w:val="4"/>
  </w:num>
  <w:num w:numId="22" w16cid:durableId="852258643">
    <w:abstractNumId w:val="8"/>
  </w:num>
  <w:num w:numId="23" w16cid:durableId="355233120">
    <w:abstractNumId w:val="14"/>
  </w:num>
  <w:num w:numId="24" w16cid:durableId="983118098">
    <w:abstractNumId w:val="11"/>
  </w:num>
  <w:num w:numId="25" w16cid:durableId="1265116714">
    <w:abstractNumId w:val="18"/>
  </w:num>
  <w:num w:numId="26" w16cid:durableId="587425865">
    <w:abstractNumId w:val="29"/>
  </w:num>
  <w:num w:numId="27" w16cid:durableId="637300818">
    <w:abstractNumId w:val="20"/>
  </w:num>
  <w:num w:numId="28" w16cid:durableId="571963588">
    <w:abstractNumId w:val="21"/>
  </w:num>
  <w:num w:numId="29" w16cid:durableId="138111939">
    <w:abstractNumId w:val="22"/>
  </w:num>
  <w:num w:numId="30" w16cid:durableId="1914848270">
    <w:abstractNumId w:val="5"/>
  </w:num>
  <w:num w:numId="31" w16cid:durableId="11891056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821"/>
    <w:rsid w:val="000046C1"/>
    <w:rsid w:val="00021003"/>
    <w:rsid w:val="00071C43"/>
    <w:rsid w:val="00093D80"/>
    <w:rsid w:val="00097FC1"/>
    <w:rsid w:val="000C3BDA"/>
    <w:rsid w:val="00112A90"/>
    <w:rsid w:val="001163F3"/>
    <w:rsid w:val="001E7BF8"/>
    <w:rsid w:val="002842B6"/>
    <w:rsid w:val="002C7075"/>
    <w:rsid w:val="002C7651"/>
    <w:rsid w:val="002F0E83"/>
    <w:rsid w:val="002F32C0"/>
    <w:rsid w:val="00301B6F"/>
    <w:rsid w:val="0033010B"/>
    <w:rsid w:val="003F3C11"/>
    <w:rsid w:val="003F4E27"/>
    <w:rsid w:val="004A215A"/>
    <w:rsid w:val="004B18C5"/>
    <w:rsid w:val="004D574E"/>
    <w:rsid w:val="004E1FD4"/>
    <w:rsid w:val="00510207"/>
    <w:rsid w:val="0053041A"/>
    <w:rsid w:val="00552FED"/>
    <w:rsid w:val="005619C2"/>
    <w:rsid w:val="005E0DEF"/>
    <w:rsid w:val="005E30B4"/>
    <w:rsid w:val="005F1462"/>
    <w:rsid w:val="006001FD"/>
    <w:rsid w:val="00600355"/>
    <w:rsid w:val="00604130"/>
    <w:rsid w:val="00663821"/>
    <w:rsid w:val="00686ACC"/>
    <w:rsid w:val="006A2653"/>
    <w:rsid w:val="006B21E5"/>
    <w:rsid w:val="006D1E78"/>
    <w:rsid w:val="006F4EEF"/>
    <w:rsid w:val="007001FD"/>
    <w:rsid w:val="007B39D2"/>
    <w:rsid w:val="007C3888"/>
    <w:rsid w:val="007D413B"/>
    <w:rsid w:val="007E09EF"/>
    <w:rsid w:val="00825BCD"/>
    <w:rsid w:val="00826B60"/>
    <w:rsid w:val="00845B78"/>
    <w:rsid w:val="008E0823"/>
    <w:rsid w:val="008F1CBF"/>
    <w:rsid w:val="0090053F"/>
    <w:rsid w:val="009062D4"/>
    <w:rsid w:val="009112B0"/>
    <w:rsid w:val="00922460"/>
    <w:rsid w:val="009450C1"/>
    <w:rsid w:val="0096283A"/>
    <w:rsid w:val="00986CAC"/>
    <w:rsid w:val="009C5570"/>
    <w:rsid w:val="00A0074B"/>
    <w:rsid w:val="00A24EC0"/>
    <w:rsid w:val="00A76BA8"/>
    <w:rsid w:val="00A92230"/>
    <w:rsid w:val="00AB0E41"/>
    <w:rsid w:val="00AD5607"/>
    <w:rsid w:val="00AE542B"/>
    <w:rsid w:val="00B9059E"/>
    <w:rsid w:val="00BA07C2"/>
    <w:rsid w:val="00BB1CC9"/>
    <w:rsid w:val="00BC34F8"/>
    <w:rsid w:val="00C20002"/>
    <w:rsid w:val="00C22798"/>
    <w:rsid w:val="00C25805"/>
    <w:rsid w:val="00C34EB0"/>
    <w:rsid w:val="00C608E9"/>
    <w:rsid w:val="00C85C58"/>
    <w:rsid w:val="00CC4B1E"/>
    <w:rsid w:val="00CE7DAE"/>
    <w:rsid w:val="00CF2A64"/>
    <w:rsid w:val="00CF7EC8"/>
    <w:rsid w:val="00D26F1A"/>
    <w:rsid w:val="00D84FC0"/>
    <w:rsid w:val="00D96320"/>
    <w:rsid w:val="00DC4FE9"/>
    <w:rsid w:val="00E110BC"/>
    <w:rsid w:val="00E56895"/>
    <w:rsid w:val="00E7344B"/>
    <w:rsid w:val="00E73A81"/>
    <w:rsid w:val="00EA18B4"/>
    <w:rsid w:val="00EB33D6"/>
    <w:rsid w:val="00F271FC"/>
    <w:rsid w:val="00F57258"/>
    <w:rsid w:val="00F5787F"/>
    <w:rsid w:val="00F75811"/>
    <w:rsid w:val="00F76A8E"/>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D9F368"/>
  <w15:chartTrackingRefBased/>
  <w15:docId w15:val="{B45DFBE9-1C29-47AD-9333-88A14F785A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rPr>
  </w:style>
  <w:style w:type="paragraph" w:styleId="Heading1">
    <w:name w:val="heading 1"/>
    <w:basedOn w:val="Normal"/>
    <w:next w:val="Normal"/>
    <w:link w:val="Heading1Char"/>
    <w:uiPriority w:val="9"/>
    <w:qFormat/>
    <w:rsid w:val="00663821"/>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663821"/>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663821"/>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663821"/>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663821"/>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663821"/>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663821"/>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663821"/>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663821"/>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63821"/>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663821"/>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663821"/>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663821"/>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663821"/>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663821"/>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663821"/>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663821"/>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663821"/>
    <w:rPr>
      <w:rFonts w:eastAsiaTheme="majorEastAsia" w:cstheme="majorBidi"/>
      <w:color w:val="272727" w:themeColor="text1" w:themeTint="D8"/>
    </w:rPr>
  </w:style>
  <w:style w:type="paragraph" w:styleId="Title">
    <w:name w:val="Title"/>
    <w:basedOn w:val="Normal"/>
    <w:next w:val="Normal"/>
    <w:link w:val="TitleChar"/>
    <w:uiPriority w:val="10"/>
    <w:qFormat/>
    <w:rsid w:val="00663821"/>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63821"/>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63821"/>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663821"/>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663821"/>
    <w:pPr>
      <w:spacing w:before="160"/>
      <w:jc w:val="center"/>
    </w:pPr>
    <w:rPr>
      <w:i/>
      <w:iCs/>
      <w:color w:val="404040" w:themeColor="text1" w:themeTint="BF"/>
    </w:rPr>
  </w:style>
  <w:style w:type="character" w:customStyle="1" w:styleId="QuoteChar">
    <w:name w:val="Quote Char"/>
    <w:basedOn w:val="DefaultParagraphFont"/>
    <w:link w:val="Quote"/>
    <w:uiPriority w:val="29"/>
    <w:rsid w:val="00663821"/>
    <w:rPr>
      <w:i/>
      <w:iCs/>
      <w:color w:val="404040" w:themeColor="text1" w:themeTint="BF"/>
    </w:rPr>
  </w:style>
  <w:style w:type="paragraph" w:styleId="ListParagraph">
    <w:name w:val="List Paragraph"/>
    <w:basedOn w:val="Normal"/>
    <w:uiPriority w:val="34"/>
    <w:qFormat/>
    <w:rsid w:val="00663821"/>
    <w:pPr>
      <w:ind w:left="720"/>
      <w:contextualSpacing/>
    </w:pPr>
  </w:style>
  <w:style w:type="character" w:styleId="IntenseEmphasis">
    <w:name w:val="Intense Emphasis"/>
    <w:basedOn w:val="DefaultParagraphFont"/>
    <w:uiPriority w:val="21"/>
    <w:qFormat/>
    <w:rsid w:val="00663821"/>
    <w:rPr>
      <w:i/>
      <w:iCs/>
      <w:color w:val="0F4761" w:themeColor="accent1" w:themeShade="BF"/>
    </w:rPr>
  </w:style>
  <w:style w:type="paragraph" w:styleId="IntenseQuote">
    <w:name w:val="Intense Quote"/>
    <w:basedOn w:val="Normal"/>
    <w:next w:val="Normal"/>
    <w:link w:val="IntenseQuoteChar"/>
    <w:uiPriority w:val="30"/>
    <w:qFormat/>
    <w:rsid w:val="00663821"/>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663821"/>
    <w:rPr>
      <w:i/>
      <w:iCs/>
      <w:color w:val="0F4761" w:themeColor="accent1" w:themeShade="BF"/>
    </w:rPr>
  </w:style>
  <w:style w:type="character" w:styleId="IntenseReference">
    <w:name w:val="Intense Reference"/>
    <w:basedOn w:val="DefaultParagraphFont"/>
    <w:uiPriority w:val="32"/>
    <w:qFormat/>
    <w:rsid w:val="00663821"/>
    <w:rPr>
      <w:b/>
      <w:bCs/>
      <w:smallCaps/>
      <w:color w:val="0F4761" w:themeColor="accent1" w:themeShade="BF"/>
      <w:spacing w:val="5"/>
    </w:rPr>
  </w:style>
  <w:style w:type="table" w:styleId="TableGrid">
    <w:name w:val="Table Grid"/>
    <w:basedOn w:val="TableNormal"/>
    <w:uiPriority w:val="39"/>
    <w:rsid w:val="00DC4F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450C1"/>
    <w:pPr>
      <w:tabs>
        <w:tab w:val="center" w:pos="4513"/>
        <w:tab w:val="right" w:pos="9026"/>
      </w:tabs>
      <w:spacing w:after="0" w:line="240" w:lineRule="auto"/>
    </w:pPr>
  </w:style>
  <w:style w:type="character" w:customStyle="1" w:styleId="HeaderChar">
    <w:name w:val="Header Char"/>
    <w:basedOn w:val="DefaultParagraphFont"/>
    <w:link w:val="Header"/>
    <w:uiPriority w:val="99"/>
    <w:rsid w:val="009450C1"/>
  </w:style>
  <w:style w:type="paragraph" w:styleId="Footer">
    <w:name w:val="footer"/>
    <w:basedOn w:val="Normal"/>
    <w:link w:val="FooterChar"/>
    <w:uiPriority w:val="99"/>
    <w:unhideWhenUsed/>
    <w:rsid w:val="009450C1"/>
    <w:pPr>
      <w:tabs>
        <w:tab w:val="center" w:pos="4513"/>
        <w:tab w:val="right" w:pos="9026"/>
      </w:tabs>
      <w:spacing w:after="0" w:line="240" w:lineRule="auto"/>
    </w:pPr>
  </w:style>
  <w:style w:type="character" w:customStyle="1" w:styleId="FooterChar">
    <w:name w:val="Footer Char"/>
    <w:basedOn w:val="DefaultParagraphFont"/>
    <w:link w:val="Footer"/>
    <w:uiPriority w:val="99"/>
    <w:rsid w:val="009450C1"/>
  </w:style>
  <w:style w:type="character" w:styleId="PlaceholderText">
    <w:name w:val="Placeholder Text"/>
    <w:basedOn w:val="DefaultParagraphFont"/>
    <w:uiPriority w:val="99"/>
    <w:semiHidden/>
    <w:rsid w:val="00071C43"/>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8573058">
      <w:bodyDiv w:val="1"/>
      <w:marLeft w:val="0"/>
      <w:marRight w:val="0"/>
      <w:marTop w:val="0"/>
      <w:marBottom w:val="0"/>
      <w:divBdr>
        <w:top w:val="none" w:sz="0" w:space="0" w:color="auto"/>
        <w:left w:val="none" w:sz="0" w:space="0" w:color="auto"/>
        <w:bottom w:val="none" w:sz="0" w:space="0" w:color="auto"/>
        <w:right w:val="none" w:sz="0" w:space="0" w:color="auto"/>
      </w:divBdr>
      <w:divsChild>
        <w:div w:id="908268720">
          <w:marLeft w:val="605"/>
          <w:marRight w:val="0"/>
          <w:marTop w:val="160"/>
          <w:marBottom w:val="0"/>
          <w:divBdr>
            <w:top w:val="none" w:sz="0" w:space="0" w:color="auto"/>
            <w:left w:val="none" w:sz="0" w:space="0" w:color="auto"/>
            <w:bottom w:val="none" w:sz="0" w:space="0" w:color="auto"/>
            <w:right w:val="none" w:sz="0" w:space="0" w:color="auto"/>
          </w:divBdr>
        </w:div>
        <w:div w:id="599606982">
          <w:marLeft w:val="605"/>
          <w:marRight w:val="0"/>
          <w:marTop w:val="160"/>
          <w:marBottom w:val="0"/>
          <w:divBdr>
            <w:top w:val="none" w:sz="0" w:space="0" w:color="auto"/>
            <w:left w:val="none" w:sz="0" w:space="0" w:color="auto"/>
            <w:bottom w:val="none" w:sz="0" w:space="0" w:color="auto"/>
            <w:right w:val="none" w:sz="0" w:space="0" w:color="auto"/>
          </w:divBdr>
        </w:div>
        <w:div w:id="661156625">
          <w:marLeft w:val="605"/>
          <w:marRight w:val="0"/>
          <w:marTop w:val="160"/>
          <w:marBottom w:val="0"/>
          <w:divBdr>
            <w:top w:val="none" w:sz="0" w:space="0" w:color="auto"/>
            <w:left w:val="none" w:sz="0" w:space="0" w:color="auto"/>
            <w:bottom w:val="none" w:sz="0" w:space="0" w:color="auto"/>
            <w:right w:val="none" w:sz="0" w:space="0" w:color="auto"/>
          </w:divBdr>
        </w:div>
        <w:div w:id="1890610916">
          <w:marLeft w:val="605"/>
          <w:marRight w:val="0"/>
          <w:marTop w:val="160"/>
          <w:marBottom w:val="0"/>
          <w:divBdr>
            <w:top w:val="none" w:sz="0" w:space="0" w:color="auto"/>
            <w:left w:val="none" w:sz="0" w:space="0" w:color="auto"/>
            <w:bottom w:val="none" w:sz="0" w:space="0" w:color="auto"/>
            <w:right w:val="none" w:sz="0" w:space="0" w:color="auto"/>
          </w:divBdr>
        </w:div>
        <w:div w:id="1119253156">
          <w:marLeft w:val="605"/>
          <w:marRight w:val="0"/>
          <w:marTop w:val="160"/>
          <w:marBottom w:val="0"/>
          <w:divBdr>
            <w:top w:val="none" w:sz="0" w:space="0" w:color="auto"/>
            <w:left w:val="none" w:sz="0" w:space="0" w:color="auto"/>
            <w:bottom w:val="none" w:sz="0" w:space="0" w:color="auto"/>
            <w:right w:val="none" w:sz="0" w:space="0" w:color="auto"/>
          </w:divBdr>
        </w:div>
        <w:div w:id="1089086141">
          <w:marLeft w:val="605"/>
          <w:marRight w:val="0"/>
          <w:marTop w:val="160"/>
          <w:marBottom w:val="0"/>
          <w:divBdr>
            <w:top w:val="none" w:sz="0" w:space="0" w:color="auto"/>
            <w:left w:val="none" w:sz="0" w:space="0" w:color="auto"/>
            <w:bottom w:val="none" w:sz="0" w:space="0" w:color="auto"/>
            <w:right w:val="none" w:sz="0" w:space="0" w:color="auto"/>
          </w:divBdr>
        </w:div>
        <w:div w:id="887498262">
          <w:marLeft w:val="605"/>
          <w:marRight w:val="0"/>
          <w:marTop w:val="160"/>
          <w:marBottom w:val="0"/>
          <w:divBdr>
            <w:top w:val="none" w:sz="0" w:space="0" w:color="auto"/>
            <w:left w:val="none" w:sz="0" w:space="0" w:color="auto"/>
            <w:bottom w:val="none" w:sz="0" w:space="0" w:color="auto"/>
            <w:right w:val="none" w:sz="0" w:space="0" w:color="auto"/>
          </w:divBdr>
        </w:div>
        <w:div w:id="2130397116">
          <w:marLeft w:val="605"/>
          <w:marRight w:val="0"/>
          <w:marTop w:val="160"/>
          <w:marBottom w:val="0"/>
          <w:divBdr>
            <w:top w:val="none" w:sz="0" w:space="0" w:color="auto"/>
            <w:left w:val="none" w:sz="0" w:space="0" w:color="auto"/>
            <w:bottom w:val="none" w:sz="0" w:space="0" w:color="auto"/>
            <w:right w:val="none" w:sz="0" w:space="0" w:color="auto"/>
          </w:divBdr>
        </w:div>
      </w:divsChild>
    </w:div>
    <w:div w:id="228656621">
      <w:bodyDiv w:val="1"/>
      <w:marLeft w:val="0"/>
      <w:marRight w:val="0"/>
      <w:marTop w:val="0"/>
      <w:marBottom w:val="0"/>
      <w:divBdr>
        <w:top w:val="none" w:sz="0" w:space="0" w:color="auto"/>
        <w:left w:val="none" w:sz="0" w:space="0" w:color="auto"/>
        <w:bottom w:val="none" w:sz="0" w:space="0" w:color="auto"/>
        <w:right w:val="none" w:sz="0" w:space="0" w:color="auto"/>
      </w:divBdr>
    </w:div>
    <w:div w:id="250624480">
      <w:bodyDiv w:val="1"/>
      <w:marLeft w:val="0"/>
      <w:marRight w:val="0"/>
      <w:marTop w:val="0"/>
      <w:marBottom w:val="0"/>
      <w:divBdr>
        <w:top w:val="none" w:sz="0" w:space="0" w:color="auto"/>
        <w:left w:val="none" w:sz="0" w:space="0" w:color="auto"/>
        <w:bottom w:val="none" w:sz="0" w:space="0" w:color="auto"/>
        <w:right w:val="none" w:sz="0" w:space="0" w:color="auto"/>
      </w:divBdr>
      <w:divsChild>
        <w:div w:id="1645963706">
          <w:marLeft w:val="547"/>
          <w:marRight w:val="0"/>
          <w:marTop w:val="0"/>
          <w:marBottom w:val="0"/>
          <w:divBdr>
            <w:top w:val="none" w:sz="0" w:space="0" w:color="auto"/>
            <w:left w:val="none" w:sz="0" w:space="0" w:color="auto"/>
            <w:bottom w:val="none" w:sz="0" w:space="0" w:color="auto"/>
            <w:right w:val="none" w:sz="0" w:space="0" w:color="auto"/>
          </w:divBdr>
        </w:div>
        <w:div w:id="1578054645">
          <w:marLeft w:val="1166"/>
          <w:marRight w:val="0"/>
          <w:marTop w:val="0"/>
          <w:marBottom w:val="0"/>
          <w:divBdr>
            <w:top w:val="none" w:sz="0" w:space="0" w:color="auto"/>
            <w:left w:val="none" w:sz="0" w:space="0" w:color="auto"/>
            <w:bottom w:val="none" w:sz="0" w:space="0" w:color="auto"/>
            <w:right w:val="none" w:sz="0" w:space="0" w:color="auto"/>
          </w:divBdr>
        </w:div>
        <w:div w:id="405155229">
          <w:marLeft w:val="547"/>
          <w:marRight w:val="0"/>
          <w:marTop w:val="0"/>
          <w:marBottom w:val="0"/>
          <w:divBdr>
            <w:top w:val="none" w:sz="0" w:space="0" w:color="auto"/>
            <w:left w:val="none" w:sz="0" w:space="0" w:color="auto"/>
            <w:bottom w:val="none" w:sz="0" w:space="0" w:color="auto"/>
            <w:right w:val="none" w:sz="0" w:space="0" w:color="auto"/>
          </w:divBdr>
        </w:div>
        <w:div w:id="907301276">
          <w:marLeft w:val="1166"/>
          <w:marRight w:val="0"/>
          <w:marTop w:val="0"/>
          <w:marBottom w:val="0"/>
          <w:divBdr>
            <w:top w:val="none" w:sz="0" w:space="0" w:color="auto"/>
            <w:left w:val="none" w:sz="0" w:space="0" w:color="auto"/>
            <w:bottom w:val="none" w:sz="0" w:space="0" w:color="auto"/>
            <w:right w:val="none" w:sz="0" w:space="0" w:color="auto"/>
          </w:divBdr>
        </w:div>
        <w:div w:id="1578173980">
          <w:marLeft w:val="547"/>
          <w:marRight w:val="0"/>
          <w:marTop w:val="0"/>
          <w:marBottom w:val="0"/>
          <w:divBdr>
            <w:top w:val="none" w:sz="0" w:space="0" w:color="auto"/>
            <w:left w:val="none" w:sz="0" w:space="0" w:color="auto"/>
            <w:bottom w:val="none" w:sz="0" w:space="0" w:color="auto"/>
            <w:right w:val="none" w:sz="0" w:space="0" w:color="auto"/>
          </w:divBdr>
        </w:div>
        <w:div w:id="791898970">
          <w:marLeft w:val="1166"/>
          <w:marRight w:val="0"/>
          <w:marTop w:val="0"/>
          <w:marBottom w:val="0"/>
          <w:divBdr>
            <w:top w:val="none" w:sz="0" w:space="0" w:color="auto"/>
            <w:left w:val="none" w:sz="0" w:space="0" w:color="auto"/>
            <w:bottom w:val="none" w:sz="0" w:space="0" w:color="auto"/>
            <w:right w:val="none" w:sz="0" w:space="0" w:color="auto"/>
          </w:divBdr>
        </w:div>
        <w:div w:id="402487645">
          <w:marLeft w:val="547"/>
          <w:marRight w:val="0"/>
          <w:marTop w:val="0"/>
          <w:marBottom w:val="0"/>
          <w:divBdr>
            <w:top w:val="none" w:sz="0" w:space="0" w:color="auto"/>
            <w:left w:val="none" w:sz="0" w:space="0" w:color="auto"/>
            <w:bottom w:val="none" w:sz="0" w:space="0" w:color="auto"/>
            <w:right w:val="none" w:sz="0" w:space="0" w:color="auto"/>
          </w:divBdr>
        </w:div>
        <w:div w:id="348335518">
          <w:marLeft w:val="1166"/>
          <w:marRight w:val="0"/>
          <w:marTop w:val="0"/>
          <w:marBottom w:val="0"/>
          <w:divBdr>
            <w:top w:val="none" w:sz="0" w:space="0" w:color="auto"/>
            <w:left w:val="none" w:sz="0" w:space="0" w:color="auto"/>
            <w:bottom w:val="none" w:sz="0" w:space="0" w:color="auto"/>
            <w:right w:val="none" w:sz="0" w:space="0" w:color="auto"/>
          </w:divBdr>
        </w:div>
      </w:divsChild>
    </w:div>
    <w:div w:id="458766046">
      <w:bodyDiv w:val="1"/>
      <w:marLeft w:val="0"/>
      <w:marRight w:val="0"/>
      <w:marTop w:val="0"/>
      <w:marBottom w:val="0"/>
      <w:divBdr>
        <w:top w:val="none" w:sz="0" w:space="0" w:color="auto"/>
        <w:left w:val="none" w:sz="0" w:space="0" w:color="auto"/>
        <w:bottom w:val="none" w:sz="0" w:space="0" w:color="auto"/>
        <w:right w:val="none" w:sz="0" w:space="0" w:color="auto"/>
      </w:divBdr>
    </w:div>
    <w:div w:id="687803102">
      <w:bodyDiv w:val="1"/>
      <w:marLeft w:val="0"/>
      <w:marRight w:val="0"/>
      <w:marTop w:val="0"/>
      <w:marBottom w:val="0"/>
      <w:divBdr>
        <w:top w:val="none" w:sz="0" w:space="0" w:color="auto"/>
        <w:left w:val="none" w:sz="0" w:space="0" w:color="auto"/>
        <w:bottom w:val="none" w:sz="0" w:space="0" w:color="auto"/>
        <w:right w:val="none" w:sz="0" w:space="0" w:color="auto"/>
      </w:divBdr>
      <w:divsChild>
        <w:div w:id="1912035018">
          <w:marLeft w:val="605"/>
          <w:marRight w:val="0"/>
          <w:marTop w:val="160"/>
          <w:marBottom w:val="0"/>
          <w:divBdr>
            <w:top w:val="none" w:sz="0" w:space="0" w:color="auto"/>
            <w:left w:val="none" w:sz="0" w:space="0" w:color="auto"/>
            <w:bottom w:val="none" w:sz="0" w:space="0" w:color="auto"/>
            <w:right w:val="none" w:sz="0" w:space="0" w:color="auto"/>
          </w:divBdr>
        </w:div>
        <w:div w:id="1279919210">
          <w:marLeft w:val="605"/>
          <w:marRight w:val="0"/>
          <w:marTop w:val="160"/>
          <w:marBottom w:val="0"/>
          <w:divBdr>
            <w:top w:val="none" w:sz="0" w:space="0" w:color="auto"/>
            <w:left w:val="none" w:sz="0" w:space="0" w:color="auto"/>
            <w:bottom w:val="none" w:sz="0" w:space="0" w:color="auto"/>
            <w:right w:val="none" w:sz="0" w:space="0" w:color="auto"/>
          </w:divBdr>
        </w:div>
        <w:div w:id="295988195">
          <w:marLeft w:val="605"/>
          <w:marRight w:val="0"/>
          <w:marTop w:val="160"/>
          <w:marBottom w:val="0"/>
          <w:divBdr>
            <w:top w:val="none" w:sz="0" w:space="0" w:color="auto"/>
            <w:left w:val="none" w:sz="0" w:space="0" w:color="auto"/>
            <w:bottom w:val="none" w:sz="0" w:space="0" w:color="auto"/>
            <w:right w:val="none" w:sz="0" w:space="0" w:color="auto"/>
          </w:divBdr>
        </w:div>
        <w:div w:id="1878816594">
          <w:marLeft w:val="605"/>
          <w:marRight w:val="0"/>
          <w:marTop w:val="160"/>
          <w:marBottom w:val="0"/>
          <w:divBdr>
            <w:top w:val="none" w:sz="0" w:space="0" w:color="auto"/>
            <w:left w:val="none" w:sz="0" w:space="0" w:color="auto"/>
            <w:bottom w:val="none" w:sz="0" w:space="0" w:color="auto"/>
            <w:right w:val="none" w:sz="0" w:space="0" w:color="auto"/>
          </w:divBdr>
        </w:div>
        <w:div w:id="249320228">
          <w:marLeft w:val="605"/>
          <w:marRight w:val="0"/>
          <w:marTop w:val="160"/>
          <w:marBottom w:val="0"/>
          <w:divBdr>
            <w:top w:val="none" w:sz="0" w:space="0" w:color="auto"/>
            <w:left w:val="none" w:sz="0" w:space="0" w:color="auto"/>
            <w:bottom w:val="none" w:sz="0" w:space="0" w:color="auto"/>
            <w:right w:val="none" w:sz="0" w:space="0" w:color="auto"/>
          </w:divBdr>
        </w:div>
        <w:div w:id="674653025">
          <w:marLeft w:val="605"/>
          <w:marRight w:val="0"/>
          <w:marTop w:val="160"/>
          <w:marBottom w:val="0"/>
          <w:divBdr>
            <w:top w:val="none" w:sz="0" w:space="0" w:color="auto"/>
            <w:left w:val="none" w:sz="0" w:space="0" w:color="auto"/>
            <w:bottom w:val="none" w:sz="0" w:space="0" w:color="auto"/>
            <w:right w:val="none" w:sz="0" w:space="0" w:color="auto"/>
          </w:divBdr>
        </w:div>
        <w:div w:id="893463108">
          <w:marLeft w:val="605"/>
          <w:marRight w:val="0"/>
          <w:marTop w:val="160"/>
          <w:marBottom w:val="0"/>
          <w:divBdr>
            <w:top w:val="none" w:sz="0" w:space="0" w:color="auto"/>
            <w:left w:val="none" w:sz="0" w:space="0" w:color="auto"/>
            <w:bottom w:val="none" w:sz="0" w:space="0" w:color="auto"/>
            <w:right w:val="none" w:sz="0" w:space="0" w:color="auto"/>
          </w:divBdr>
        </w:div>
        <w:div w:id="1313291403">
          <w:marLeft w:val="605"/>
          <w:marRight w:val="0"/>
          <w:marTop w:val="160"/>
          <w:marBottom w:val="0"/>
          <w:divBdr>
            <w:top w:val="none" w:sz="0" w:space="0" w:color="auto"/>
            <w:left w:val="none" w:sz="0" w:space="0" w:color="auto"/>
            <w:bottom w:val="none" w:sz="0" w:space="0" w:color="auto"/>
            <w:right w:val="none" w:sz="0" w:space="0" w:color="auto"/>
          </w:divBdr>
        </w:div>
      </w:divsChild>
    </w:div>
    <w:div w:id="1557164642">
      <w:bodyDiv w:val="1"/>
      <w:marLeft w:val="0"/>
      <w:marRight w:val="0"/>
      <w:marTop w:val="0"/>
      <w:marBottom w:val="0"/>
      <w:divBdr>
        <w:top w:val="none" w:sz="0" w:space="0" w:color="auto"/>
        <w:left w:val="none" w:sz="0" w:space="0" w:color="auto"/>
        <w:bottom w:val="none" w:sz="0" w:space="0" w:color="auto"/>
        <w:right w:val="none" w:sz="0" w:space="0" w:color="auto"/>
      </w:divBdr>
      <w:divsChild>
        <w:div w:id="1496995605">
          <w:marLeft w:val="576"/>
          <w:marRight w:val="0"/>
          <w:marTop w:val="120"/>
          <w:marBottom w:val="0"/>
          <w:divBdr>
            <w:top w:val="none" w:sz="0" w:space="0" w:color="auto"/>
            <w:left w:val="none" w:sz="0" w:space="0" w:color="auto"/>
            <w:bottom w:val="none" w:sz="0" w:space="0" w:color="auto"/>
            <w:right w:val="none" w:sz="0" w:space="0" w:color="auto"/>
          </w:divBdr>
        </w:div>
      </w:divsChild>
    </w:div>
    <w:div w:id="1880556401">
      <w:bodyDiv w:val="1"/>
      <w:marLeft w:val="0"/>
      <w:marRight w:val="0"/>
      <w:marTop w:val="0"/>
      <w:marBottom w:val="0"/>
      <w:divBdr>
        <w:top w:val="none" w:sz="0" w:space="0" w:color="auto"/>
        <w:left w:val="none" w:sz="0" w:space="0" w:color="auto"/>
        <w:bottom w:val="none" w:sz="0" w:space="0" w:color="auto"/>
        <w:right w:val="none" w:sz="0" w:space="0" w:color="auto"/>
      </w:divBdr>
      <w:divsChild>
        <w:div w:id="240873516">
          <w:marLeft w:val="907"/>
          <w:marRight w:val="0"/>
          <w:marTop w:val="160"/>
          <w:marBottom w:val="0"/>
          <w:divBdr>
            <w:top w:val="none" w:sz="0" w:space="0" w:color="auto"/>
            <w:left w:val="none" w:sz="0" w:space="0" w:color="auto"/>
            <w:bottom w:val="none" w:sz="0" w:space="0" w:color="auto"/>
            <w:right w:val="none" w:sz="0" w:space="0" w:color="auto"/>
          </w:divBdr>
        </w:div>
        <w:div w:id="860095181">
          <w:marLeft w:val="1498"/>
          <w:marRight w:val="0"/>
          <w:marTop w:val="140"/>
          <w:marBottom w:val="0"/>
          <w:divBdr>
            <w:top w:val="none" w:sz="0" w:space="0" w:color="auto"/>
            <w:left w:val="none" w:sz="0" w:space="0" w:color="auto"/>
            <w:bottom w:val="none" w:sz="0" w:space="0" w:color="auto"/>
            <w:right w:val="none" w:sz="0" w:space="0" w:color="auto"/>
          </w:divBdr>
        </w:div>
        <w:div w:id="1400054379">
          <w:marLeft w:val="1498"/>
          <w:marRight w:val="0"/>
          <w:marTop w:val="140"/>
          <w:marBottom w:val="0"/>
          <w:divBdr>
            <w:top w:val="none" w:sz="0" w:space="0" w:color="auto"/>
            <w:left w:val="none" w:sz="0" w:space="0" w:color="auto"/>
            <w:bottom w:val="none" w:sz="0" w:space="0" w:color="auto"/>
            <w:right w:val="none" w:sz="0" w:space="0" w:color="auto"/>
          </w:divBdr>
        </w:div>
        <w:div w:id="78451704">
          <w:marLeft w:val="1498"/>
          <w:marRight w:val="0"/>
          <w:marTop w:val="140"/>
          <w:marBottom w:val="0"/>
          <w:divBdr>
            <w:top w:val="none" w:sz="0" w:space="0" w:color="auto"/>
            <w:left w:val="none" w:sz="0" w:space="0" w:color="auto"/>
            <w:bottom w:val="none" w:sz="0" w:space="0" w:color="auto"/>
            <w:right w:val="none" w:sz="0" w:space="0" w:color="auto"/>
          </w:divBdr>
        </w:div>
        <w:div w:id="793258659">
          <w:marLeft w:val="1498"/>
          <w:marRight w:val="0"/>
          <w:marTop w:val="140"/>
          <w:marBottom w:val="0"/>
          <w:divBdr>
            <w:top w:val="none" w:sz="0" w:space="0" w:color="auto"/>
            <w:left w:val="none" w:sz="0" w:space="0" w:color="auto"/>
            <w:bottom w:val="none" w:sz="0" w:space="0" w:color="auto"/>
            <w:right w:val="none" w:sz="0" w:space="0" w:color="auto"/>
          </w:divBdr>
        </w:div>
        <w:div w:id="76565144">
          <w:marLeft w:val="1498"/>
          <w:marRight w:val="0"/>
          <w:marTop w:val="140"/>
          <w:marBottom w:val="0"/>
          <w:divBdr>
            <w:top w:val="none" w:sz="0" w:space="0" w:color="auto"/>
            <w:left w:val="none" w:sz="0" w:space="0" w:color="auto"/>
            <w:bottom w:val="none" w:sz="0" w:space="0" w:color="auto"/>
            <w:right w:val="none" w:sz="0" w:space="0" w:color="auto"/>
          </w:divBdr>
        </w:div>
        <w:div w:id="1647540528">
          <w:marLeft w:val="1498"/>
          <w:marRight w:val="0"/>
          <w:marTop w:val="140"/>
          <w:marBottom w:val="0"/>
          <w:divBdr>
            <w:top w:val="none" w:sz="0" w:space="0" w:color="auto"/>
            <w:left w:val="none" w:sz="0" w:space="0" w:color="auto"/>
            <w:bottom w:val="none" w:sz="0" w:space="0" w:color="auto"/>
            <w:right w:val="none" w:sz="0" w:space="0" w:color="auto"/>
          </w:divBdr>
        </w:div>
        <w:div w:id="1095322087">
          <w:marLeft w:val="1498"/>
          <w:marRight w:val="0"/>
          <w:marTop w:val="140"/>
          <w:marBottom w:val="0"/>
          <w:divBdr>
            <w:top w:val="none" w:sz="0" w:space="0" w:color="auto"/>
            <w:left w:val="none" w:sz="0" w:space="0" w:color="auto"/>
            <w:bottom w:val="none" w:sz="0" w:space="0" w:color="auto"/>
            <w:right w:val="none" w:sz="0" w:space="0" w:color="auto"/>
          </w:divBdr>
        </w:div>
        <w:div w:id="598215343">
          <w:marLeft w:val="1498"/>
          <w:marRight w:val="0"/>
          <w:marTop w:val="140"/>
          <w:marBottom w:val="0"/>
          <w:divBdr>
            <w:top w:val="none" w:sz="0" w:space="0" w:color="auto"/>
            <w:left w:val="none" w:sz="0" w:space="0" w:color="auto"/>
            <w:bottom w:val="none" w:sz="0" w:space="0" w:color="auto"/>
            <w:right w:val="none" w:sz="0" w:space="0" w:color="auto"/>
          </w:divBdr>
        </w:div>
      </w:divsChild>
    </w:div>
    <w:div w:id="1891259200">
      <w:bodyDiv w:val="1"/>
      <w:marLeft w:val="0"/>
      <w:marRight w:val="0"/>
      <w:marTop w:val="0"/>
      <w:marBottom w:val="0"/>
      <w:divBdr>
        <w:top w:val="none" w:sz="0" w:space="0" w:color="auto"/>
        <w:left w:val="none" w:sz="0" w:space="0" w:color="auto"/>
        <w:bottom w:val="none" w:sz="0" w:space="0" w:color="auto"/>
        <w:right w:val="none" w:sz="0" w:space="0" w:color="auto"/>
      </w:divBdr>
      <w:divsChild>
        <w:div w:id="297732987">
          <w:marLeft w:val="576"/>
          <w:marRight w:val="0"/>
          <w:marTop w:val="120"/>
          <w:marBottom w:val="0"/>
          <w:divBdr>
            <w:top w:val="none" w:sz="0" w:space="0" w:color="auto"/>
            <w:left w:val="none" w:sz="0" w:space="0" w:color="auto"/>
            <w:bottom w:val="none" w:sz="0" w:space="0" w:color="auto"/>
            <w:right w:val="none" w:sz="0" w:space="0" w:color="auto"/>
          </w:divBdr>
        </w:div>
      </w:divsChild>
    </w:div>
    <w:div w:id="1972973436">
      <w:bodyDiv w:val="1"/>
      <w:marLeft w:val="0"/>
      <w:marRight w:val="0"/>
      <w:marTop w:val="0"/>
      <w:marBottom w:val="0"/>
      <w:divBdr>
        <w:top w:val="none" w:sz="0" w:space="0" w:color="auto"/>
        <w:left w:val="none" w:sz="0" w:space="0" w:color="auto"/>
        <w:bottom w:val="none" w:sz="0" w:space="0" w:color="auto"/>
        <w:right w:val="none" w:sz="0" w:space="0" w:color="auto"/>
      </w:divBdr>
    </w:div>
    <w:div w:id="2019842277">
      <w:bodyDiv w:val="1"/>
      <w:marLeft w:val="0"/>
      <w:marRight w:val="0"/>
      <w:marTop w:val="0"/>
      <w:marBottom w:val="0"/>
      <w:divBdr>
        <w:top w:val="none" w:sz="0" w:space="0" w:color="auto"/>
        <w:left w:val="none" w:sz="0" w:space="0" w:color="auto"/>
        <w:bottom w:val="none" w:sz="0" w:space="0" w:color="auto"/>
        <w:right w:val="none" w:sz="0" w:space="0" w:color="auto"/>
      </w:divBdr>
      <w:divsChild>
        <w:div w:id="1290086286">
          <w:marLeft w:val="605"/>
          <w:marRight w:val="0"/>
          <w:marTop w:val="160"/>
          <w:marBottom w:val="0"/>
          <w:divBdr>
            <w:top w:val="none" w:sz="0" w:space="0" w:color="auto"/>
            <w:left w:val="none" w:sz="0" w:space="0" w:color="auto"/>
            <w:bottom w:val="none" w:sz="0" w:space="0" w:color="auto"/>
            <w:right w:val="none" w:sz="0" w:space="0" w:color="auto"/>
          </w:divBdr>
        </w:div>
        <w:div w:id="1100300576">
          <w:marLeft w:val="605"/>
          <w:marRight w:val="0"/>
          <w:marTop w:val="160"/>
          <w:marBottom w:val="0"/>
          <w:divBdr>
            <w:top w:val="none" w:sz="0" w:space="0" w:color="auto"/>
            <w:left w:val="none" w:sz="0" w:space="0" w:color="auto"/>
            <w:bottom w:val="none" w:sz="0" w:space="0" w:color="auto"/>
            <w:right w:val="none" w:sz="0" w:space="0" w:color="auto"/>
          </w:divBdr>
        </w:div>
        <w:div w:id="1883059587">
          <w:marLeft w:val="605"/>
          <w:marRight w:val="0"/>
          <w:marTop w:val="160"/>
          <w:marBottom w:val="0"/>
          <w:divBdr>
            <w:top w:val="none" w:sz="0" w:space="0" w:color="auto"/>
            <w:left w:val="none" w:sz="0" w:space="0" w:color="auto"/>
            <w:bottom w:val="none" w:sz="0" w:space="0" w:color="auto"/>
            <w:right w:val="none" w:sz="0" w:space="0" w:color="auto"/>
          </w:divBdr>
        </w:div>
        <w:div w:id="733548920">
          <w:marLeft w:val="1238"/>
          <w:marRight w:val="0"/>
          <w:marTop w:val="140"/>
          <w:marBottom w:val="0"/>
          <w:divBdr>
            <w:top w:val="none" w:sz="0" w:space="0" w:color="auto"/>
            <w:left w:val="none" w:sz="0" w:space="0" w:color="auto"/>
            <w:bottom w:val="none" w:sz="0" w:space="0" w:color="auto"/>
            <w:right w:val="none" w:sz="0" w:space="0" w:color="auto"/>
          </w:divBdr>
        </w:div>
        <w:div w:id="1489130391">
          <w:marLeft w:val="605"/>
          <w:marRight w:val="0"/>
          <w:marTop w:val="160"/>
          <w:marBottom w:val="0"/>
          <w:divBdr>
            <w:top w:val="none" w:sz="0" w:space="0" w:color="auto"/>
            <w:left w:val="none" w:sz="0" w:space="0" w:color="auto"/>
            <w:bottom w:val="none" w:sz="0" w:space="0" w:color="auto"/>
            <w:right w:val="none" w:sz="0" w:space="0" w:color="auto"/>
          </w:divBdr>
        </w:div>
        <w:div w:id="1546991959">
          <w:marLeft w:val="1238"/>
          <w:marRight w:val="0"/>
          <w:marTop w:val="140"/>
          <w:marBottom w:val="0"/>
          <w:divBdr>
            <w:top w:val="none" w:sz="0" w:space="0" w:color="auto"/>
            <w:left w:val="none" w:sz="0" w:space="0" w:color="auto"/>
            <w:bottom w:val="none" w:sz="0" w:space="0" w:color="auto"/>
            <w:right w:val="none" w:sz="0" w:space="0" w:color="auto"/>
          </w:divBdr>
        </w:div>
        <w:div w:id="1424302911">
          <w:marLeft w:val="1238"/>
          <w:marRight w:val="0"/>
          <w:marTop w:val="140"/>
          <w:marBottom w:val="0"/>
          <w:divBdr>
            <w:top w:val="none" w:sz="0" w:space="0" w:color="auto"/>
            <w:left w:val="none" w:sz="0" w:space="0" w:color="auto"/>
            <w:bottom w:val="none" w:sz="0" w:space="0" w:color="auto"/>
            <w:right w:val="none" w:sz="0" w:space="0" w:color="auto"/>
          </w:divBdr>
        </w:div>
        <w:div w:id="513228170">
          <w:marLeft w:val="1238"/>
          <w:marRight w:val="0"/>
          <w:marTop w:val="140"/>
          <w:marBottom w:val="0"/>
          <w:divBdr>
            <w:top w:val="none" w:sz="0" w:space="0" w:color="auto"/>
            <w:left w:val="none" w:sz="0" w:space="0" w:color="auto"/>
            <w:bottom w:val="none" w:sz="0" w:space="0" w:color="auto"/>
            <w:right w:val="none" w:sz="0" w:space="0" w:color="auto"/>
          </w:divBdr>
        </w:div>
        <w:div w:id="1534539810">
          <w:marLeft w:val="1238"/>
          <w:marRight w:val="0"/>
          <w:marTop w:val="1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wmf"/><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wmf"/><Relationship Id="rId42" Type="http://schemas.openxmlformats.org/officeDocument/2006/relationships/image" Target="media/image35.png"/><Relationship Id="rId47" Type="http://schemas.openxmlformats.org/officeDocument/2006/relationships/image" Target="media/image39.emf"/><Relationship Id="rId50" Type="http://schemas.openxmlformats.org/officeDocument/2006/relationships/package" Target="embeddings/Microsoft_Visio_Drawing2.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wmf"/><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wmf"/><Relationship Id="rId28" Type="http://schemas.openxmlformats.org/officeDocument/2006/relationships/image" Target="media/image21.wmf"/><Relationship Id="rId36" Type="http://schemas.openxmlformats.org/officeDocument/2006/relationships/image" Target="media/image29.png"/><Relationship Id="rId49" Type="http://schemas.openxmlformats.org/officeDocument/2006/relationships/image" Target="media/image40.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wmf"/><Relationship Id="rId30" Type="http://schemas.openxmlformats.org/officeDocument/2006/relationships/image" Target="media/image23.png"/><Relationship Id="rId35" Type="http://schemas.openxmlformats.org/officeDocument/2006/relationships/image" Target="media/image28.wmf"/><Relationship Id="rId43" Type="http://schemas.openxmlformats.org/officeDocument/2006/relationships/image" Target="media/image36.png"/><Relationship Id="rId48" Type="http://schemas.openxmlformats.org/officeDocument/2006/relationships/package" Target="embeddings/Microsoft_Visio_Drawing1.vsdx"/><Relationship Id="rId8" Type="http://schemas.openxmlformats.org/officeDocument/2006/relationships/image" Target="media/image1.w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wmf"/><Relationship Id="rId38" Type="http://schemas.openxmlformats.org/officeDocument/2006/relationships/image" Target="media/image31.png"/><Relationship Id="rId46" Type="http://schemas.openxmlformats.org/officeDocument/2006/relationships/package" Target="embeddings/Microsoft_Visio_Drawing.vsdx"/><Relationship Id="rId20" Type="http://schemas.openxmlformats.org/officeDocument/2006/relationships/image" Target="media/image13.png"/><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962157-341E-4C56-BA95-317125B9AE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6</TotalTime>
  <Pages>10</Pages>
  <Words>4571</Words>
  <Characters>26059</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ik Suwoto</dc:creator>
  <cp:keywords/>
  <dc:description/>
  <cp:lastModifiedBy>Mohammad Farid Hendianto</cp:lastModifiedBy>
  <cp:revision>25</cp:revision>
  <dcterms:created xsi:type="dcterms:W3CDTF">2024-05-05T13:32:00Z</dcterms:created>
  <dcterms:modified xsi:type="dcterms:W3CDTF">2024-05-16T04:50:00Z</dcterms:modified>
</cp:coreProperties>
</file>